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57843292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Default="00C5642C" w:rsidP="00C5642C"/>
        <w:tbl>
          <w:tblPr>
            <w:tblpPr w:leftFromText="187" w:rightFromText="187" w:horzAnchor="margin" w:tblpXSpec="center" w:tblpY="2881"/>
            <w:tblW w:w="4607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639"/>
          </w:tblGrid>
          <w:tr w:rsidR="00C5642C" w14:paraId="772D96F1" w14:textId="77777777" w:rsidTr="001D081E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40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Default="003560CD" w:rsidP="003560CD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14:paraId="69C1397A" w14:textId="77777777" w:rsidTr="001D081E">
            <w:tc>
              <w:tcPr>
                <w:tcW w:w="7640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B04947D" w14:textId="4D1B99FF" w:rsidR="00C5642C" w:rsidRDefault="003560CD" w:rsidP="003560CD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GB28181平台网关</w:t>
                    </w:r>
                    <w:r w:rsidR="0096057E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概要</w:t>
                    </w:r>
                    <w:r w:rsidRPr="003560CD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设计</w:t>
                    </w:r>
                    <w:r w:rsidR="001D081E"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52"/>
                        <w:szCs w:val="52"/>
                      </w:rPr>
                      <w:t>V</w:t>
                    </w:r>
                    <w:r w:rsidR="001D081E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52"/>
                        <w:szCs w:val="52"/>
                      </w:rPr>
                      <w:t>1.5</w:t>
                    </w:r>
                  </w:p>
                </w:sdtContent>
              </w:sdt>
            </w:tc>
          </w:tr>
          <w:tr w:rsidR="00C5642C" w14:paraId="4FA87E7B" w14:textId="77777777" w:rsidTr="001D081E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40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Default="00C5642C" w:rsidP="00C52828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2988D4C38B746469D6D4ED1148BA51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0E0923E1" w14:textId="77777777" w:rsidR="00C5642C" w:rsidRDefault="00C5642C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Ye YuHui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8-0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0FB2377F" w14:textId="353ED6F0" w:rsidR="00C5642C" w:rsidRDefault="003C26C9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8-8</w:t>
                    </w:r>
                  </w:p>
                </w:sdtContent>
              </w:sdt>
              <w:p w14:paraId="4307C4ED" w14:textId="77777777" w:rsidR="00C5642C" w:rsidRDefault="00C5642C" w:rsidP="00C52828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Default="00C5642C" w:rsidP="00C5642C">
          <w:pPr>
            <w:widowControl/>
            <w:jc w:val="left"/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</w:pPr>
          <w:r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1554B66" w14:textId="77777777" w:rsidR="005D0F06" w:rsidRPr="00E46F81" w:rsidRDefault="005D0F06" w:rsidP="005D0F06">
      <w:pPr>
        <w:pStyle w:val="1"/>
        <w:ind w:left="565" w:hanging="565"/>
      </w:pPr>
      <w:bookmarkStart w:id="0" w:name="_Toc445728364"/>
      <w:bookmarkStart w:id="1" w:name="_Toc468283626"/>
      <w:r w:rsidRPr="00E46F81">
        <w:rPr>
          <w:rFonts w:hint="eastAsia"/>
        </w:rPr>
        <w:lastRenderedPageBreak/>
        <w:t>简介</w:t>
      </w:r>
      <w:bookmarkEnd w:id="0"/>
      <w:bookmarkEnd w:id="1"/>
    </w:p>
    <w:p w14:paraId="403A3F5A" w14:textId="77777777" w:rsidR="005D0F06" w:rsidRPr="002D6815" w:rsidRDefault="005D0F06" w:rsidP="005D0F06">
      <w:pPr>
        <w:pStyle w:val="2"/>
        <w:ind w:left="565" w:hanging="565"/>
      </w:pPr>
      <w:bookmarkStart w:id="2" w:name="_Toc445728365"/>
      <w:bookmarkStart w:id="3" w:name="_Toc468283627"/>
      <w:r w:rsidRPr="002D6815">
        <w:t>目的</w:t>
      </w:r>
      <w:bookmarkEnd w:id="2"/>
      <w:bookmarkEnd w:id="3"/>
    </w:p>
    <w:p w14:paraId="159D3B7D" w14:textId="6A4F7FFB" w:rsidR="00B24E13" w:rsidRDefault="00BB3153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前全国公安都有三类点接入整合的需求，为支持无缝接入各级公安平台，我司平台需要实现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对接协议。本文档</w:t>
      </w:r>
      <w:r w:rsidR="008540AA">
        <w:rPr>
          <w:rFonts w:ascii="Calibri" w:eastAsia="宋体" w:hAnsi="Calibri" w:cs="Times New Roman" w:hint="eastAsia"/>
        </w:rPr>
        <w:t>是</w:t>
      </w:r>
      <w:r w:rsidR="008540AA">
        <w:rPr>
          <w:rFonts w:ascii="Calibri" w:eastAsia="宋体" w:hAnsi="Calibri" w:cs="Times New Roman" w:hint="eastAsia"/>
        </w:rPr>
        <w:t>GB28181</w:t>
      </w:r>
      <w:r w:rsidR="008540AA">
        <w:rPr>
          <w:rFonts w:ascii="Calibri" w:eastAsia="宋体" w:hAnsi="Calibri" w:cs="Times New Roman" w:hint="eastAsia"/>
        </w:rPr>
        <w:t>平台网关</w:t>
      </w:r>
      <w:r w:rsidR="00867620">
        <w:rPr>
          <w:rFonts w:ascii="Calibri" w:eastAsia="宋体" w:hAnsi="Calibri" w:cs="Times New Roman" w:hint="eastAsia"/>
        </w:rPr>
        <w:t>服务</w:t>
      </w:r>
      <w:r w:rsidR="008540AA">
        <w:rPr>
          <w:rFonts w:ascii="Calibri" w:eastAsia="宋体" w:hAnsi="Calibri" w:cs="Times New Roman" w:hint="eastAsia"/>
        </w:rPr>
        <w:t>的概要设计，用于指导开发</w:t>
      </w:r>
      <w:r w:rsidR="00867620">
        <w:rPr>
          <w:rFonts w:ascii="Calibri" w:eastAsia="宋体" w:hAnsi="Calibri" w:cs="Times New Roman" w:hint="eastAsia"/>
        </w:rPr>
        <w:t>等相关</w:t>
      </w:r>
      <w:r w:rsidR="008540AA">
        <w:rPr>
          <w:rFonts w:ascii="Calibri" w:eastAsia="宋体" w:hAnsi="Calibri" w:cs="Times New Roman" w:hint="eastAsia"/>
        </w:rPr>
        <w:t>工作</w:t>
      </w:r>
      <w:r w:rsidR="00F90EE7">
        <w:rPr>
          <w:rFonts w:ascii="Calibri" w:eastAsia="宋体" w:hAnsi="Calibri" w:cs="Times New Roman" w:hint="eastAsia"/>
        </w:rPr>
        <w:t>。</w:t>
      </w:r>
    </w:p>
    <w:p w14:paraId="4BFFD68B" w14:textId="77777777" w:rsidR="00F90EE7" w:rsidRDefault="00F90EE7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F90EE7">
        <w:rPr>
          <w:rFonts w:ascii="Calibri" w:eastAsia="宋体" w:hAnsi="Calibri" w:cs="Times New Roman" w:hint="eastAsia"/>
        </w:rPr>
        <w:t>本文档预期读者包括：项目经理，软件工程师，测试工程师等项目相关人员。</w:t>
      </w:r>
    </w:p>
    <w:p w14:paraId="30D66BD0" w14:textId="60077E1F" w:rsidR="005D0F06" w:rsidRDefault="005D0F06" w:rsidP="005D0F06">
      <w:pPr>
        <w:pStyle w:val="1"/>
        <w:ind w:left="565" w:hanging="565"/>
      </w:pPr>
      <w:bookmarkStart w:id="4" w:name="_Toc445728369"/>
      <w:bookmarkStart w:id="5" w:name="_Toc468283630"/>
      <w:r>
        <w:rPr>
          <w:rFonts w:hint="eastAsia"/>
        </w:rPr>
        <w:t>需求</w:t>
      </w:r>
      <w:bookmarkEnd w:id="4"/>
      <w:r>
        <w:rPr>
          <w:rFonts w:hint="eastAsia"/>
        </w:rPr>
        <w:t>分析</w:t>
      </w:r>
      <w:bookmarkEnd w:id="5"/>
    </w:p>
    <w:p w14:paraId="7E244EF4" w14:textId="77777777" w:rsidR="00501870" w:rsidRDefault="00501870" w:rsidP="00501870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我司平台通过</w:t>
      </w:r>
      <w:r>
        <w:rPr>
          <w:rFonts w:ascii="Calibri" w:eastAsia="宋体" w:hAnsi="Calibri" w:cs="Times New Roman" w:hint="eastAsia"/>
        </w:rPr>
        <w:t>GB2</w:t>
      </w:r>
      <w:r>
        <w:rPr>
          <w:rFonts w:ascii="Calibri" w:eastAsia="宋体" w:hAnsi="Calibri" w:cs="Times New Roman"/>
        </w:rPr>
        <w:t>8181</w:t>
      </w:r>
      <w:r>
        <w:rPr>
          <w:rFonts w:ascii="Calibri" w:eastAsia="宋体" w:hAnsi="Calibri" w:cs="Times New Roman" w:hint="eastAsia"/>
        </w:rPr>
        <w:t>协议级联到上级平台，实现注册与注销、实时视频点播，录像回放与下载，设备信息查询、设备控制、报警事件通知、语音广播与对讲等功能。</w:t>
      </w:r>
    </w:p>
    <w:p w14:paraId="48140D11" w14:textId="722BBC35" w:rsidR="0062297B" w:rsidRDefault="0062297B" w:rsidP="0062297B">
      <w:pPr>
        <w:pStyle w:val="2"/>
        <w:ind w:left="565" w:hangingChars="176" w:hanging="565"/>
      </w:pPr>
      <w:r>
        <w:rPr>
          <w:rFonts w:hint="eastAsia"/>
        </w:rPr>
        <w:t>场景描述</w:t>
      </w:r>
    </w:p>
    <w:p w14:paraId="339473A7" w14:textId="4E306066" w:rsidR="0062297B" w:rsidRDefault="005710DB" w:rsidP="00501870">
      <w:pPr>
        <w:spacing w:line="300" w:lineRule="auto"/>
        <w:jc w:val="center"/>
      </w:pPr>
      <w:r>
        <w:object w:dxaOrig="9722" w:dyaOrig="8021" w14:anchorId="63E47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260.25pt" o:ole="">
            <v:imagedata r:id="rId8" o:title=""/>
          </v:shape>
          <o:OLEObject Type="Embed" ProgID="Visio.Drawing.11" ShapeID="_x0000_i1025" DrawAspect="Content" ObjectID="_1563983962" r:id="rId9"/>
        </w:object>
      </w:r>
    </w:p>
    <w:p w14:paraId="14C4BAB2" w14:textId="64B6BED0" w:rsidR="00501870" w:rsidRDefault="00501870" w:rsidP="0062297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说明：</w:t>
      </w:r>
    </w:p>
    <w:p w14:paraId="662B32D8" w14:textId="7CC5274B" w:rsidR="00501870" w:rsidRDefault="00501870" w:rsidP="001E3378">
      <w:pPr>
        <w:pStyle w:val="a1"/>
        <w:numPr>
          <w:ilvl w:val="0"/>
          <w:numId w:val="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各级公安平台的用户均为各级平台管理人员；</w:t>
      </w:r>
    </w:p>
    <w:p w14:paraId="4D03B336" w14:textId="5E611147" w:rsidR="00501870" w:rsidRDefault="00501870" w:rsidP="001E3378">
      <w:pPr>
        <w:pStyle w:val="a1"/>
        <w:numPr>
          <w:ilvl w:val="0"/>
          <w:numId w:val="3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501870">
        <w:rPr>
          <w:rFonts w:ascii="Calibri" w:eastAsia="宋体" w:hAnsi="Calibri" w:cs="Times New Roman" w:hint="eastAsia"/>
        </w:rPr>
        <w:t>上级平台拥有下级平台的所有</w:t>
      </w:r>
      <w:r w:rsidR="00BE48CF">
        <w:rPr>
          <w:rFonts w:ascii="Calibri" w:eastAsia="宋体" w:hAnsi="Calibri" w:cs="Times New Roman" w:hint="eastAsia"/>
        </w:rPr>
        <w:t>监控设备</w:t>
      </w:r>
      <w:r w:rsidRPr="00501870">
        <w:rPr>
          <w:rFonts w:ascii="Calibri" w:eastAsia="宋体" w:hAnsi="Calibri" w:cs="Times New Roman" w:hint="eastAsia"/>
        </w:rPr>
        <w:t>资源和</w:t>
      </w:r>
      <w:r w:rsidR="00BE48CF">
        <w:rPr>
          <w:rFonts w:ascii="Calibri" w:eastAsia="宋体" w:hAnsi="Calibri" w:cs="Times New Roman" w:hint="eastAsia"/>
        </w:rPr>
        <w:t>操作</w:t>
      </w:r>
      <w:r w:rsidRPr="00501870">
        <w:rPr>
          <w:rFonts w:ascii="Calibri" w:eastAsia="宋体" w:hAnsi="Calibri" w:cs="Times New Roman" w:hint="eastAsia"/>
        </w:rPr>
        <w:t>权限</w:t>
      </w:r>
      <w:r w:rsidR="0052763B">
        <w:rPr>
          <w:rFonts w:ascii="Calibri" w:eastAsia="宋体" w:hAnsi="Calibri" w:cs="Times New Roman" w:hint="eastAsia"/>
        </w:rPr>
        <w:t>；</w:t>
      </w:r>
    </w:p>
    <w:p w14:paraId="5E271055" w14:textId="151D1247" w:rsidR="0052763B" w:rsidRPr="00501870" w:rsidRDefault="0052763B" w:rsidP="001E3378">
      <w:pPr>
        <w:pStyle w:val="a1"/>
        <w:numPr>
          <w:ilvl w:val="0"/>
          <w:numId w:val="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平台网关具有</w:t>
      </w:r>
      <w:r w:rsidR="005C45AA">
        <w:rPr>
          <w:rFonts w:ascii="Calibri" w:eastAsia="宋体" w:hAnsi="Calibri" w:cs="Times New Roman" w:hint="eastAsia"/>
        </w:rPr>
        <w:t>控制</w:t>
      </w:r>
      <w:r>
        <w:rPr>
          <w:rFonts w:ascii="Calibri" w:eastAsia="宋体" w:hAnsi="Calibri" w:cs="Times New Roman" w:hint="eastAsia"/>
        </w:rPr>
        <w:t>Closeli</w:t>
      </w:r>
      <w:r>
        <w:rPr>
          <w:rFonts w:ascii="Calibri" w:eastAsia="宋体" w:hAnsi="Calibri" w:cs="Times New Roman" w:hint="eastAsia"/>
        </w:rPr>
        <w:t>能力平台所有</w:t>
      </w:r>
      <w:r w:rsidR="005710DB">
        <w:rPr>
          <w:rFonts w:ascii="Calibri" w:eastAsia="宋体" w:hAnsi="Calibri" w:cs="Times New Roman" w:hint="eastAsia"/>
        </w:rPr>
        <w:t>设备的</w:t>
      </w:r>
      <w:r>
        <w:rPr>
          <w:rFonts w:ascii="Calibri" w:eastAsia="宋体" w:hAnsi="Calibri" w:cs="Times New Roman" w:hint="eastAsia"/>
        </w:rPr>
        <w:t>权限。</w:t>
      </w:r>
    </w:p>
    <w:p w14:paraId="09187427" w14:textId="270A1093" w:rsidR="00A11ACC" w:rsidRDefault="003872CC" w:rsidP="00A11ACC">
      <w:pPr>
        <w:pStyle w:val="2"/>
        <w:ind w:left="565" w:hangingChars="176" w:hanging="565"/>
      </w:pPr>
      <w:r>
        <w:rPr>
          <w:rFonts w:hint="eastAsia"/>
        </w:rPr>
        <w:lastRenderedPageBreak/>
        <w:t>新增</w:t>
      </w:r>
      <w:r w:rsidR="00A11ACC">
        <w:rPr>
          <w:rFonts w:hint="eastAsia"/>
        </w:rPr>
        <w:t>需求</w:t>
      </w:r>
    </w:p>
    <w:p w14:paraId="482A91D9" w14:textId="7B685CA2" w:rsidR="006B5940" w:rsidRDefault="002C1153" w:rsidP="002C1153">
      <w:pPr>
        <w:pStyle w:val="3"/>
        <w:spacing w:before="156" w:after="156"/>
        <w:ind w:leftChars="-5" w:left="-10"/>
      </w:pPr>
      <w:r>
        <w:rPr>
          <w:rFonts w:hint="eastAsia"/>
        </w:rPr>
        <w:t>架构功能</w:t>
      </w:r>
    </w:p>
    <w:p w14:paraId="6DB6AEA1" w14:textId="53758D63" w:rsidR="002C1153" w:rsidRDefault="002C1153" w:rsidP="00037383">
      <w:pPr>
        <w:pStyle w:val="a1"/>
        <w:numPr>
          <w:ilvl w:val="0"/>
          <w:numId w:val="25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037383">
        <w:rPr>
          <w:rFonts w:ascii="Calibri" w:eastAsia="宋体" w:hAnsi="Calibri" w:cs="Times New Roman" w:hint="eastAsia"/>
        </w:rPr>
        <w:t>支持配置中心；</w:t>
      </w:r>
    </w:p>
    <w:p w14:paraId="555501F4" w14:textId="0E9EA516" w:rsidR="002C1153" w:rsidRPr="00037383" w:rsidRDefault="002C1153" w:rsidP="00037383">
      <w:pPr>
        <w:pStyle w:val="a1"/>
        <w:numPr>
          <w:ilvl w:val="0"/>
          <w:numId w:val="25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037383">
        <w:rPr>
          <w:rFonts w:ascii="Calibri" w:eastAsia="宋体" w:hAnsi="Calibri" w:cs="Times New Roman" w:hint="eastAsia"/>
        </w:rPr>
        <w:t>支持看门狗。</w:t>
      </w:r>
    </w:p>
    <w:p w14:paraId="4FB01164" w14:textId="2B4472DF" w:rsidR="002C1153" w:rsidRDefault="002C1153" w:rsidP="002C1153">
      <w:pPr>
        <w:pStyle w:val="3"/>
        <w:spacing w:before="156" w:after="156"/>
        <w:ind w:leftChars="-5" w:left="-10"/>
      </w:pPr>
      <w:r>
        <w:rPr>
          <w:rFonts w:hint="eastAsia"/>
        </w:rPr>
        <w:t>业务功能</w:t>
      </w:r>
    </w:p>
    <w:p w14:paraId="547BE63F" w14:textId="4BD33680" w:rsidR="002C1153" w:rsidRDefault="009A7857" w:rsidP="009A7857">
      <w:pPr>
        <w:pStyle w:val="a1"/>
        <w:numPr>
          <w:ilvl w:val="0"/>
          <w:numId w:val="26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录订阅；</w:t>
      </w:r>
    </w:p>
    <w:p w14:paraId="78DB3CB9" w14:textId="1FA70243" w:rsidR="009A7857" w:rsidRDefault="009A7857" w:rsidP="009A7857">
      <w:pPr>
        <w:pStyle w:val="a1"/>
        <w:numPr>
          <w:ilvl w:val="0"/>
          <w:numId w:val="26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报警布防</w:t>
      </w:r>
      <w:r>
        <w:rPr>
          <w:rFonts w:ascii="Calibri" w:eastAsia="宋体" w:hAnsi="Calibri" w:cs="Times New Roman" w:hint="eastAsia"/>
        </w:rPr>
        <w:t>/</w:t>
      </w:r>
      <w:r>
        <w:rPr>
          <w:rFonts w:ascii="Calibri" w:eastAsia="宋体" w:hAnsi="Calibri" w:cs="Times New Roman" w:hint="eastAsia"/>
        </w:rPr>
        <w:t>撤防与复位；</w:t>
      </w:r>
    </w:p>
    <w:p w14:paraId="00DEB2A2" w14:textId="11F58B11" w:rsidR="009A7857" w:rsidRDefault="009A7857" w:rsidP="009A7857">
      <w:pPr>
        <w:pStyle w:val="a1"/>
        <w:numPr>
          <w:ilvl w:val="0"/>
          <w:numId w:val="26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报警事件通知；</w:t>
      </w:r>
    </w:p>
    <w:p w14:paraId="13E4D19D" w14:textId="0DB5718F" w:rsidR="009A7857" w:rsidRDefault="009A7857" w:rsidP="009A7857">
      <w:pPr>
        <w:pStyle w:val="a1"/>
        <w:numPr>
          <w:ilvl w:val="0"/>
          <w:numId w:val="26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录像控制；</w:t>
      </w:r>
    </w:p>
    <w:p w14:paraId="04D2213E" w14:textId="0B8655E6" w:rsidR="009A7857" w:rsidRDefault="009A7857" w:rsidP="009A7857">
      <w:pPr>
        <w:pStyle w:val="a1"/>
        <w:numPr>
          <w:ilvl w:val="0"/>
          <w:numId w:val="26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置位设置</w:t>
      </w:r>
      <w:r>
        <w:rPr>
          <w:rFonts w:ascii="Calibri" w:eastAsia="宋体" w:hAnsi="Calibri" w:cs="Times New Roman" w:hint="eastAsia"/>
        </w:rPr>
        <w:t>/</w:t>
      </w:r>
      <w:r>
        <w:rPr>
          <w:rFonts w:ascii="Calibri" w:eastAsia="宋体" w:hAnsi="Calibri" w:cs="Times New Roman" w:hint="eastAsia"/>
        </w:rPr>
        <w:t>调用</w:t>
      </w:r>
      <w:r>
        <w:rPr>
          <w:rFonts w:ascii="Calibri" w:eastAsia="宋体" w:hAnsi="Calibri" w:cs="Times New Roman" w:hint="eastAsia"/>
        </w:rPr>
        <w:t>/</w:t>
      </w:r>
      <w:r>
        <w:rPr>
          <w:rFonts w:ascii="Calibri" w:eastAsia="宋体" w:hAnsi="Calibri" w:cs="Times New Roman" w:hint="eastAsia"/>
        </w:rPr>
        <w:t>删除与查询；</w:t>
      </w:r>
    </w:p>
    <w:p w14:paraId="4965CBEE" w14:textId="7AEACC67" w:rsidR="009A7857" w:rsidRPr="009A7857" w:rsidRDefault="009A7857" w:rsidP="009A7857">
      <w:pPr>
        <w:pStyle w:val="a1"/>
        <w:numPr>
          <w:ilvl w:val="0"/>
          <w:numId w:val="26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配置查询与设置。</w:t>
      </w:r>
    </w:p>
    <w:p w14:paraId="0DC639A9" w14:textId="3865D372" w:rsidR="005D0F06" w:rsidRDefault="001014AE" w:rsidP="005D0F06">
      <w:pPr>
        <w:pStyle w:val="1"/>
        <w:ind w:left="565" w:hanging="565"/>
      </w:pPr>
      <w:bookmarkStart w:id="6" w:name="_Toc468283631"/>
      <w:r>
        <w:rPr>
          <w:rFonts w:hint="eastAsia"/>
        </w:rPr>
        <w:t>新增</w:t>
      </w:r>
      <w:r w:rsidR="005D0F06">
        <w:rPr>
          <w:rFonts w:hint="eastAsia"/>
        </w:rPr>
        <w:t>软件架构</w:t>
      </w:r>
      <w:bookmarkEnd w:id="6"/>
    </w:p>
    <w:p w14:paraId="4B5D3B85" w14:textId="77777777" w:rsidR="0086354E" w:rsidRDefault="0086354E" w:rsidP="0086354E">
      <w:pPr>
        <w:pStyle w:val="2"/>
        <w:ind w:left="565" w:hangingChars="176" w:hanging="565"/>
      </w:pPr>
      <w:r>
        <w:rPr>
          <w:rFonts w:hint="eastAsia"/>
        </w:rPr>
        <w:t>软件架构</w:t>
      </w:r>
    </w:p>
    <w:p w14:paraId="52C12F23" w14:textId="77777777" w:rsidR="0086354E" w:rsidRPr="007D5FA5" w:rsidRDefault="0086354E" w:rsidP="0086354E">
      <w:pPr>
        <w:spacing w:line="300" w:lineRule="auto"/>
        <w:jc w:val="center"/>
      </w:pPr>
      <w:r>
        <w:object w:dxaOrig="6037" w:dyaOrig="5187" w14:anchorId="2B829364">
          <v:shape id="_x0000_i1033" type="#_x0000_t75" style="width:278.25pt;height:240pt" o:ole="">
            <v:imagedata r:id="rId10" o:title=""/>
          </v:shape>
          <o:OLEObject Type="Embed" ProgID="Visio.Drawing.11" ShapeID="_x0000_i1033" DrawAspect="Content" ObjectID="_1563983963" r:id="rId11"/>
        </w:object>
      </w:r>
    </w:p>
    <w:p w14:paraId="583A390A" w14:textId="77777777" w:rsidR="0086354E" w:rsidRPr="0096282D" w:rsidRDefault="0086354E" w:rsidP="0086354E"/>
    <w:p w14:paraId="7B1E5FAD" w14:textId="1CC487F4" w:rsidR="00CF052A" w:rsidRDefault="00CF052A" w:rsidP="00CF052A">
      <w:pPr>
        <w:pStyle w:val="2"/>
        <w:ind w:left="565" w:hangingChars="176" w:hanging="565"/>
      </w:pPr>
      <w:bookmarkStart w:id="7" w:name="_GoBack"/>
      <w:bookmarkEnd w:id="7"/>
      <w:r>
        <w:rPr>
          <w:rFonts w:hint="eastAsia"/>
        </w:rPr>
        <w:lastRenderedPageBreak/>
        <w:t>配置中心</w:t>
      </w:r>
      <w:r w:rsidR="00CF3612">
        <w:rPr>
          <w:rFonts w:hint="eastAsia"/>
        </w:rPr>
        <w:t>（</w:t>
      </w:r>
      <w:r w:rsidR="003D14E3">
        <w:rPr>
          <w:rFonts w:hint="eastAsia"/>
        </w:rPr>
        <w:t>需要</w:t>
      </w:r>
      <w:r w:rsidR="003D14E3">
        <w:rPr>
          <w:rFonts w:hint="eastAsia"/>
        </w:rPr>
        <w:t xml:space="preserve"> </w:t>
      </w:r>
      <w:r w:rsidR="00E17BA4">
        <w:rPr>
          <w:rFonts w:hint="eastAsia"/>
        </w:rPr>
        <w:t>运维</w:t>
      </w:r>
      <w:r w:rsidR="003D14E3">
        <w:rPr>
          <w:rFonts w:hint="eastAsia"/>
        </w:rPr>
        <w:t xml:space="preserve"> </w:t>
      </w:r>
      <w:r w:rsidR="003D14E3">
        <w:rPr>
          <w:rFonts w:hint="eastAsia"/>
        </w:rPr>
        <w:t>支持</w:t>
      </w:r>
      <w:r w:rsidR="00CF3612">
        <w:rPr>
          <w:rFonts w:hint="eastAsia"/>
        </w:rPr>
        <w:t>）</w:t>
      </w:r>
    </w:p>
    <w:p w14:paraId="362147A0" w14:textId="77777777" w:rsidR="0078513B" w:rsidRDefault="0078513B" w:rsidP="0078513B">
      <w:pPr>
        <w:pStyle w:val="3"/>
        <w:spacing w:before="156" w:after="156"/>
        <w:ind w:leftChars="-5" w:left="-10"/>
      </w:pPr>
      <w:r>
        <w:rPr>
          <w:rFonts w:hint="eastAsia"/>
        </w:rPr>
        <w:t>配置内容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3C1A57" w:rsidRPr="003867E6" w14:paraId="274CB9F6" w14:textId="77777777" w:rsidTr="003B1369">
        <w:tc>
          <w:tcPr>
            <w:tcW w:w="704" w:type="dxa"/>
            <w:shd w:val="clear" w:color="auto" w:fill="F2F2F2" w:themeFill="background1" w:themeFillShade="F2"/>
            <w:vAlign w:val="center"/>
          </w:tcPr>
          <w:p w14:paraId="160406D5" w14:textId="77777777" w:rsidR="003C1A57" w:rsidRPr="003867E6" w:rsidRDefault="003C1A57" w:rsidP="003B1369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3386CF1B" w14:textId="77777777" w:rsidR="003C1A57" w:rsidRPr="003867E6" w:rsidRDefault="003C1A57" w:rsidP="003B1369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上级平台信息</w:t>
            </w:r>
          </w:p>
        </w:tc>
        <w:tc>
          <w:tcPr>
            <w:tcW w:w="2551" w:type="dxa"/>
            <w:shd w:val="clear" w:color="auto" w:fill="F2F2F2" w:themeFill="background1" w:themeFillShade="F2"/>
            <w:vAlign w:val="center"/>
          </w:tcPr>
          <w:p w14:paraId="55C3FB5A" w14:textId="77777777" w:rsidR="003C1A57" w:rsidRPr="003867E6" w:rsidRDefault="003C1A57" w:rsidP="003B1369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本级系统信息</w:t>
            </w:r>
          </w:p>
        </w:tc>
        <w:tc>
          <w:tcPr>
            <w:tcW w:w="2631" w:type="dxa"/>
            <w:shd w:val="clear" w:color="auto" w:fill="F2F2F2" w:themeFill="background1" w:themeFillShade="F2"/>
            <w:vAlign w:val="center"/>
          </w:tcPr>
          <w:p w14:paraId="5A8E7C8B" w14:textId="77777777" w:rsidR="003C1A57" w:rsidRPr="003867E6" w:rsidRDefault="003C1A57" w:rsidP="003B1369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Closeli</w:t>
            </w:r>
            <w:r w:rsidRPr="003867E6">
              <w:rPr>
                <w:rFonts w:ascii="Calibri" w:eastAsia="宋体" w:hAnsi="Calibri" w:cs="Times New Roman" w:hint="eastAsia"/>
                <w:b/>
              </w:rPr>
              <w:t>平台信息</w:t>
            </w:r>
          </w:p>
        </w:tc>
      </w:tr>
      <w:tr w:rsidR="003C1A57" w14:paraId="2AB05017" w14:textId="77777777" w:rsidTr="003B1369">
        <w:tc>
          <w:tcPr>
            <w:tcW w:w="704" w:type="dxa"/>
            <w:vAlign w:val="center"/>
          </w:tcPr>
          <w:p w14:paraId="4586E790" w14:textId="77777777" w:rsidR="003C1A57" w:rsidRDefault="003C1A57" w:rsidP="003B136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410" w:type="dxa"/>
            <w:vAlign w:val="center"/>
          </w:tcPr>
          <w:p w14:paraId="636E46F1" w14:textId="77777777" w:rsidR="003C1A57" w:rsidRPr="003867E6" w:rsidRDefault="003C1A57" w:rsidP="003B136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700246">
              <w:rPr>
                <w:rFonts w:ascii="Calibri" w:eastAsia="宋体" w:hAnsi="Calibri" w:cs="Times New Roman" w:hint="eastAsia"/>
              </w:rPr>
              <w:t>信令服务器</w:t>
            </w:r>
            <w:r w:rsidRPr="00700246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551" w:type="dxa"/>
            <w:vAlign w:val="center"/>
          </w:tcPr>
          <w:p w14:paraId="18A47E45" w14:textId="77777777" w:rsidR="003C1A57" w:rsidRPr="009304DA" w:rsidRDefault="003C1A57" w:rsidP="003B136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内网</w:t>
            </w:r>
            <w:r w:rsidRPr="009304DA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631" w:type="dxa"/>
            <w:vAlign w:val="center"/>
          </w:tcPr>
          <w:p w14:paraId="798CD410" w14:textId="5FF8E380" w:rsidR="003C1A57" w:rsidRPr="0001407F" w:rsidRDefault="003631F1" w:rsidP="003B136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Username</w:t>
            </w:r>
          </w:p>
        </w:tc>
      </w:tr>
      <w:tr w:rsidR="003C1A57" w14:paraId="2FAB7473" w14:textId="77777777" w:rsidTr="003B1369">
        <w:tc>
          <w:tcPr>
            <w:tcW w:w="704" w:type="dxa"/>
            <w:vAlign w:val="center"/>
          </w:tcPr>
          <w:p w14:paraId="48FD59F2" w14:textId="77777777" w:rsidR="003C1A57" w:rsidRDefault="003C1A57" w:rsidP="003B136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410" w:type="dxa"/>
            <w:vAlign w:val="center"/>
          </w:tcPr>
          <w:p w14:paraId="3A707FB7" w14:textId="77777777" w:rsidR="003C1A57" w:rsidRDefault="003C1A57" w:rsidP="003B136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端口</w:t>
            </w:r>
          </w:p>
        </w:tc>
        <w:tc>
          <w:tcPr>
            <w:tcW w:w="2551" w:type="dxa"/>
            <w:vAlign w:val="center"/>
          </w:tcPr>
          <w:p w14:paraId="08E0716A" w14:textId="77777777" w:rsidR="003C1A57" w:rsidRPr="009304DA" w:rsidRDefault="003C1A57" w:rsidP="003B136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外网</w:t>
            </w:r>
            <w:r w:rsidRPr="009304DA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631" w:type="dxa"/>
            <w:vAlign w:val="center"/>
          </w:tcPr>
          <w:p w14:paraId="256BB27F" w14:textId="7EFFA9B0" w:rsidR="003C1A57" w:rsidRPr="00160CC0" w:rsidRDefault="00ED2BEA" w:rsidP="003B1369">
            <w:pPr>
              <w:spacing w:line="300" w:lineRule="auto"/>
              <w:rPr>
                <w:rFonts w:ascii="Calibri" w:eastAsia="宋体" w:hAnsi="Calibri" w:cs="Times New Roman"/>
                <w:color w:val="FF0000"/>
              </w:rPr>
            </w:pPr>
            <w:r w:rsidRPr="00ED2BEA">
              <w:rPr>
                <w:rFonts w:ascii="Calibri" w:eastAsia="宋体" w:hAnsi="Calibri" w:cs="Times New Roman" w:hint="eastAsia"/>
              </w:rPr>
              <w:t>Password</w:t>
            </w:r>
          </w:p>
        </w:tc>
      </w:tr>
      <w:tr w:rsidR="00ED2BEA" w14:paraId="4A7BD292" w14:textId="77777777" w:rsidTr="003B1369">
        <w:tc>
          <w:tcPr>
            <w:tcW w:w="704" w:type="dxa"/>
            <w:vAlign w:val="center"/>
          </w:tcPr>
          <w:p w14:paraId="5F9F3019" w14:textId="77777777" w:rsidR="00ED2BEA" w:rsidRDefault="00ED2BEA" w:rsidP="00ED2BE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2410" w:type="dxa"/>
            <w:vAlign w:val="center"/>
          </w:tcPr>
          <w:p w14:paraId="7905247E" w14:textId="77777777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域</w:t>
            </w:r>
          </w:p>
        </w:tc>
        <w:tc>
          <w:tcPr>
            <w:tcW w:w="2551" w:type="dxa"/>
            <w:vAlign w:val="center"/>
          </w:tcPr>
          <w:p w14:paraId="5555E7D0" w14:textId="77777777" w:rsidR="00ED2BEA" w:rsidRPr="009304D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外网</w:t>
            </w:r>
            <w:r w:rsidRPr="009304DA">
              <w:rPr>
                <w:rFonts w:ascii="Calibri" w:eastAsia="宋体" w:hAnsi="Calibri" w:cs="Times New Roman" w:hint="eastAsia"/>
              </w:rPr>
              <w:t>SIP</w:t>
            </w:r>
            <w:r w:rsidRPr="009304DA">
              <w:rPr>
                <w:rFonts w:ascii="Calibri" w:eastAsia="宋体" w:hAnsi="Calibri" w:cs="Times New Roman" w:hint="eastAsia"/>
              </w:rPr>
              <w:t>端口</w:t>
            </w:r>
          </w:p>
        </w:tc>
        <w:tc>
          <w:tcPr>
            <w:tcW w:w="2631" w:type="dxa"/>
            <w:vAlign w:val="center"/>
          </w:tcPr>
          <w:p w14:paraId="5BAB0215" w14:textId="7761D39A" w:rsidR="00ED2BEA" w:rsidRPr="009304D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A</w:t>
            </w:r>
            <w:r w:rsidRPr="0001407F">
              <w:rPr>
                <w:rFonts w:ascii="Calibri" w:eastAsia="宋体" w:hAnsi="Calibri" w:cs="Times New Roman" w:hint="eastAsia"/>
              </w:rPr>
              <w:t>ccessKey</w:t>
            </w:r>
          </w:p>
        </w:tc>
      </w:tr>
      <w:tr w:rsidR="00ED2BEA" w14:paraId="737C56C1" w14:textId="77777777" w:rsidTr="003B1369">
        <w:tc>
          <w:tcPr>
            <w:tcW w:w="704" w:type="dxa"/>
            <w:vAlign w:val="center"/>
          </w:tcPr>
          <w:p w14:paraId="0B49F6F2" w14:textId="77777777" w:rsidR="00ED2BEA" w:rsidRDefault="00ED2BEA" w:rsidP="00ED2BE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2410" w:type="dxa"/>
            <w:vAlign w:val="center"/>
          </w:tcPr>
          <w:p w14:paraId="2F935577" w14:textId="77777777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</w:t>
            </w:r>
            <w:r>
              <w:rPr>
                <w:rFonts w:ascii="Calibri" w:eastAsia="宋体" w:hAnsi="Calibri" w:cs="Times New Roman" w:hint="eastAsia"/>
              </w:rPr>
              <w:t>ID</w:t>
            </w:r>
          </w:p>
        </w:tc>
        <w:tc>
          <w:tcPr>
            <w:tcW w:w="2551" w:type="dxa"/>
            <w:vAlign w:val="center"/>
          </w:tcPr>
          <w:p w14:paraId="42428EDF" w14:textId="77777777" w:rsidR="00ED2BEA" w:rsidRPr="00AE2EA8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系统编号</w:t>
            </w:r>
          </w:p>
        </w:tc>
        <w:tc>
          <w:tcPr>
            <w:tcW w:w="2631" w:type="dxa"/>
            <w:vAlign w:val="center"/>
          </w:tcPr>
          <w:p w14:paraId="0E6FD649" w14:textId="5B42E331" w:rsidR="00ED2BEA" w:rsidRPr="009304D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AccessSecret</w:t>
            </w:r>
          </w:p>
        </w:tc>
      </w:tr>
      <w:tr w:rsidR="00ED2BEA" w14:paraId="0DE0BE1E" w14:textId="77777777" w:rsidTr="003B1369">
        <w:tc>
          <w:tcPr>
            <w:tcW w:w="704" w:type="dxa"/>
            <w:vAlign w:val="center"/>
          </w:tcPr>
          <w:p w14:paraId="041918B6" w14:textId="77777777" w:rsidR="00ED2BEA" w:rsidRDefault="00ED2BEA" w:rsidP="00ED2BE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2410" w:type="dxa"/>
            <w:vAlign w:val="center"/>
          </w:tcPr>
          <w:p w14:paraId="51D5B57D" w14:textId="77777777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注册密码</w:t>
            </w:r>
          </w:p>
        </w:tc>
        <w:tc>
          <w:tcPr>
            <w:tcW w:w="2551" w:type="dxa"/>
            <w:vAlign w:val="center"/>
          </w:tcPr>
          <w:p w14:paraId="0EA05F2B" w14:textId="77777777" w:rsidR="00ED2BEA" w:rsidRPr="00AE2EA8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注册有效期</w:t>
            </w:r>
          </w:p>
        </w:tc>
        <w:tc>
          <w:tcPr>
            <w:tcW w:w="2631" w:type="dxa"/>
            <w:vAlign w:val="center"/>
          </w:tcPr>
          <w:p w14:paraId="396FB788" w14:textId="4104BD50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bookmarkStart w:id="8" w:name="OLE_LINK10"/>
            <w:bookmarkStart w:id="9" w:name="OLE_LINK11"/>
            <w:r>
              <w:rPr>
                <w:rFonts w:ascii="Calibri" w:eastAsia="宋体" w:hAnsi="Calibri" w:cs="Times New Roman" w:hint="eastAsia"/>
              </w:rPr>
              <w:t>API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rver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Address</w:t>
            </w:r>
            <w:bookmarkEnd w:id="8"/>
            <w:bookmarkEnd w:id="9"/>
          </w:p>
        </w:tc>
      </w:tr>
      <w:tr w:rsidR="00ED2BEA" w14:paraId="4F70DACD" w14:textId="77777777" w:rsidTr="003B1369">
        <w:tc>
          <w:tcPr>
            <w:tcW w:w="704" w:type="dxa"/>
            <w:vAlign w:val="center"/>
          </w:tcPr>
          <w:p w14:paraId="01EA32FC" w14:textId="77777777" w:rsidR="00ED2BEA" w:rsidRDefault="00ED2BEA" w:rsidP="00ED2BE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2410" w:type="dxa"/>
            <w:vAlign w:val="center"/>
          </w:tcPr>
          <w:p w14:paraId="10B295DD" w14:textId="77777777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2E2BE820" w14:textId="77777777" w:rsidR="00ED2BEA" w:rsidRPr="00AE2EA8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周期</w:t>
            </w:r>
          </w:p>
        </w:tc>
        <w:tc>
          <w:tcPr>
            <w:tcW w:w="2631" w:type="dxa"/>
            <w:vAlign w:val="center"/>
          </w:tcPr>
          <w:p w14:paraId="6574DDE1" w14:textId="08A7228F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ESD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rver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Address</w:t>
            </w:r>
          </w:p>
        </w:tc>
      </w:tr>
      <w:tr w:rsidR="00ED2BEA" w14:paraId="4725C8BD" w14:textId="77777777" w:rsidTr="003B1369">
        <w:tc>
          <w:tcPr>
            <w:tcW w:w="704" w:type="dxa"/>
            <w:vAlign w:val="center"/>
          </w:tcPr>
          <w:p w14:paraId="3786D10D" w14:textId="77777777" w:rsidR="00ED2BEA" w:rsidRDefault="00ED2BEA" w:rsidP="00ED2BEA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2410" w:type="dxa"/>
            <w:vAlign w:val="center"/>
          </w:tcPr>
          <w:p w14:paraId="4A0EACC0" w14:textId="77777777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3006111A" w14:textId="77777777" w:rsidR="00ED2BEA" w:rsidRPr="00AE2EA8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最大超时次数</w:t>
            </w:r>
          </w:p>
        </w:tc>
        <w:tc>
          <w:tcPr>
            <w:tcW w:w="2631" w:type="dxa"/>
            <w:vAlign w:val="center"/>
          </w:tcPr>
          <w:p w14:paraId="73CAD3A1" w14:textId="206E2143" w:rsidR="00ED2BEA" w:rsidRDefault="00ED2BEA" w:rsidP="00ED2BEA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ookup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rver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Address</w:t>
            </w:r>
          </w:p>
        </w:tc>
      </w:tr>
      <w:tr w:rsidR="00544C3C" w14:paraId="21824FEE" w14:textId="77777777" w:rsidTr="003B1369">
        <w:tc>
          <w:tcPr>
            <w:tcW w:w="704" w:type="dxa"/>
            <w:vAlign w:val="center"/>
          </w:tcPr>
          <w:p w14:paraId="0F92E13E" w14:textId="77777777" w:rsidR="00544C3C" w:rsidRDefault="00544C3C" w:rsidP="00544C3C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2410" w:type="dxa"/>
            <w:vAlign w:val="center"/>
          </w:tcPr>
          <w:p w14:paraId="10D7AE31" w14:textId="77777777" w:rsidR="00544C3C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3D4236C9" w14:textId="77777777" w:rsidR="00544C3C" w:rsidRPr="00AE2EA8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AE2EA8">
              <w:rPr>
                <w:rFonts w:ascii="Calibri" w:eastAsia="宋体" w:hAnsi="Calibri" w:cs="Times New Roman" w:hint="eastAsia"/>
              </w:rPr>
              <w:t>注册失败后重新注册间隔</w:t>
            </w:r>
          </w:p>
        </w:tc>
        <w:tc>
          <w:tcPr>
            <w:tcW w:w="2631" w:type="dxa"/>
            <w:vAlign w:val="center"/>
          </w:tcPr>
          <w:p w14:paraId="303CA492" w14:textId="710167D3" w:rsidR="00544C3C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dis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rver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Address</w:t>
            </w:r>
          </w:p>
        </w:tc>
      </w:tr>
      <w:tr w:rsidR="00544C3C" w14:paraId="4871DFFF" w14:textId="77777777" w:rsidTr="003B1369">
        <w:tc>
          <w:tcPr>
            <w:tcW w:w="704" w:type="dxa"/>
            <w:vAlign w:val="center"/>
          </w:tcPr>
          <w:p w14:paraId="1F411D9A" w14:textId="77777777" w:rsidR="00544C3C" w:rsidRDefault="00544C3C" w:rsidP="00544C3C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2410" w:type="dxa"/>
            <w:vAlign w:val="center"/>
          </w:tcPr>
          <w:p w14:paraId="20196301" w14:textId="77777777" w:rsidR="00544C3C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08F7F0D6" w14:textId="77777777" w:rsidR="00544C3C" w:rsidRPr="00AE2EA8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AE2EA8">
              <w:rPr>
                <w:rFonts w:ascii="Calibri" w:eastAsia="宋体" w:hAnsi="Calibri" w:cs="Times New Roman" w:hint="eastAsia"/>
              </w:rPr>
              <w:t>Redis</w:t>
            </w:r>
            <w:r w:rsidRPr="00AE2EA8">
              <w:rPr>
                <w:rFonts w:ascii="Calibri" w:eastAsia="宋体" w:hAnsi="Calibri" w:cs="Times New Roman" w:hint="eastAsia"/>
              </w:rPr>
              <w:t>分区信息</w:t>
            </w:r>
          </w:p>
        </w:tc>
        <w:tc>
          <w:tcPr>
            <w:tcW w:w="2631" w:type="dxa"/>
            <w:vAlign w:val="center"/>
          </w:tcPr>
          <w:p w14:paraId="2ADF028F" w14:textId="5DF8F985" w:rsidR="00544C3C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Q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Server</w:t>
            </w:r>
            <w:r>
              <w:rPr>
                <w:rFonts w:ascii="Calibri" w:eastAsia="宋体" w:hAnsi="Calibri" w:cs="Times New Roman"/>
              </w:rPr>
              <w:t xml:space="preserve"> </w:t>
            </w:r>
            <w:r>
              <w:rPr>
                <w:rFonts w:ascii="Calibri" w:eastAsia="宋体" w:hAnsi="Calibri" w:cs="Times New Roman" w:hint="eastAsia"/>
              </w:rPr>
              <w:t>Address</w:t>
            </w:r>
          </w:p>
        </w:tc>
      </w:tr>
      <w:tr w:rsidR="00544C3C" w14:paraId="09089DC5" w14:textId="77777777" w:rsidTr="003B1369">
        <w:tc>
          <w:tcPr>
            <w:tcW w:w="704" w:type="dxa"/>
            <w:vAlign w:val="center"/>
          </w:tcPr>
          <w:p w14:paraId="343D0B8C" w14:textId="649A97AB" w:rsidR="00544C3C" w:rsidRDefault="00BF40AA" w:rsidP="00544C3C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2410" w:type="dxa"/>
            <w:vAlign w:val="center"/>
          </w:tcPr>
          <w:p w14:paraId="24F0CAB5" w14:textId="77777777" w:rsidR="00544C3C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449D5B38" w14:textId="45436C9F" w:rsidR="00544C3C" w:rsidRPr="00AE2EA8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631" w:type="dxa"/>
            <w:vAlign w:val="center"/>
          </w:tcPr>
          <w:p w14:paraId="63C14889" w14:textId="3B380D16" w:rsidR="00544C3C" w:rsidRPr="009304DA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设备过滤条件：时间范围</w:t>
            </w:r>
          </w:p>
        </w:tc>
      </w:tr>
      <w:tr w:rsidR="00544C3C" w14:paraId="31A801BC" w14:textId="77777777" w:rsidTr="003B1369">
        <w:tc>
          <w:tcPr>
            <w:tcW w:w="704" w:type="dxa"/>
            <w:vAlign w:val="center"/>
          </w:tcPr>
          <w:p w14:paraId="36CE3843" w14:textId="7A6F7FD3" w:rsidR="00544C3C" w:rsidRDefault="00BF40AA" w:rsidP="00544C3C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1</w:t>
            </w:r>
          </w:p>
        </w:tc>
        <w:tc>
          <w:tcPr>
            <w:tcW w:w="2410" w:type="dxa"/>
            <w:vAlign w:val="center"/>
          </w:tcPr>
          <w:p w14:paraId="20512208" w14:textId="77777777" w:rsidR="00544C3C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63934F84" w14:textId="46AAEA33" w:rsidR="00544C3C" w:rsidRPr="00AE2EA8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631" w:type="dxa"/>
            <w:vAlign w:val="center"/>
          </w:tcPr>
          <w:p w14:paraId="255E6727" w14:textId="705AC820" w:rsidR="00544C3C" w:rsidRPr="009304DA" w:rsidRDefault="00544C3C" w:rsidP="00544C3C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设备过滤条件：</w:t>
            </w:r>
            <w:r w:rsidRPr="009304DA">
              <w:rPr>
                <w:rFonts w:ascii="Calibri" w:eastAsia="宋体" w:hAnsi="Calibri" w:cs="Times New Roman" w:hint="eastAsia"/>
              </w:rPr>
              <w:t>ProductKey</w:t>
            </w:r>
          </w:p>
        </w:tc>
      </w:tr>
    </w:tbl>
    <w:p w14:paraId="4A14D82B" w14:textId="6AD9106F" w:rsidR="00F469F7" w:rsidRDefault="00F469F7" w:rsidP="00F469F7">
      <w:pPr>
        <w:pStyle w:val="3"/>
        <w:spacing w:before="156" w:after="156"/>
        <w:ind w:leftChars="-5" w:left="-10"/>
      </w:pPr>
      <w:r>
        <w:rPr>
          <w:rFonts w:hint="eastAsia"/>
        </w:rPr>
        <w:t>配置传输格式</w:t>
      </w:r>
    </w:p>
    <w:p w14:paraId="51A4DD60" w14:textId="6A78EBE0" w:rsidR="00CF052A" w:rsidRDefault="00F469F7" w:rsidP="00CF052A">
      <w:pPr>
        <w:spacing w:line="300" w:lineRule="auto"/>
      </w:pPr>
      <w:r w:rsidRPr="000922A5">
        <w:t>x</w:t>
      </w:r>
      <w:r w:rsidRPr="000922A5">
        <w:rPr>
          <w:rFonts w:hint="eastAsia"/>
        </w:rPr>
        <w:t>ml、json</w:t>
      </w:r>
      <w:r w:rsidRPr="000922A5">
        <w:t xml:space="preserve"> </w:t>
      </w:r>
      <w:r w:rsidRPr="000922A5">
        <w:rPr>
          <w:rFonts w:hint="eastAsia"/>
        </w:rPr>
        <w:t>or</w:t>
      </w:r>
      <w:r w:rsidRPr="000922A5">
        <w:t xml:space="preserve"> ini</w:t>
      </w:r>
      <w:r w:rsidR="00163A17" w:rsidRPr="000922A5">
        <w:rPr>
          <w:rFonts w:hint="eastAsia"/>
        </w:rPr>
        <w:t>？</w:t>
      </w:r>
    </w:p>
    <w:p w14:paraId="697D5AFE" w14:textId="514E4C93" w:rsidR="00ED2BEA" w:rsidRDefault="002B3C1C" w:rsidP="002B3C1C">
      <w:pPr>
        <w:pStyle w:val="3"/>
        <w:spacing w:before="156" w:after="156"/>
        <w:ind w:leftChars="-5" w:left="-10"/>
      </w:pPr>
      <w:r>
        <w:rPr>
          <w:rFonts w:hint="eastAsia"/>
        </w:rPr>
        <w:t>配置中心地址</w:t>
      </w:r>
    </w:p>
    <w:p w14:paraId="43DC79A5" w14:textId="76F85318" w:rsidR="002B3C1C" w:rsidRDefault="0096396F" w:rsidP="00CF052A">
      <w:pPr>
        <w:spacing w:line="300" w:lineRule="auto"/>
      </w:pPr>
      <w:r w:rsidRPr="000922A5">
        <w:rPr>
          <w:rFonts w:hint="eastAsia"/>
        </w:rPr>
        <w:t>配置中心</w:t>
      </w:r>
      <w:r w:rsidR="009F2882" w:rsidRPr="000922A5">
        <w:rPr>
          <w:rFonts w:hint="eastAsia"/>
        </w:rPr>
        <w:t>地址？</w:t>
      </w:r>
    </w:p>
    <w:p w14:paraId="6077CDCD" w14:textId="77777777" w:rsidR="002B3C1C" w:rsidRDefault="002B3C1C" w:rsidP="00CF052A">
      <w:pPr>
        <w:spacing w:line="300" w:lineRule="auto"/>
      </w:pPr>
    </w:p>
    <w:p w14:paraId="323F7E36" w14:textId="37F5EACC" w:rsidR="00CF052A" w:rsidRDefault="00CF052A" w:rsidP="00CF052A">
      <w:pPr>
        <w:pStyle w:val="2"/>
        <w:ind w:left="565" w:hangingChars="176" w:hanging="565"/>
      </w:pPr>
      <w:r>
        <w:rPr>
          <w:rFonts w:hint="eastAsia"/>
        </w:rPr>
        <w:t>看门狗</w:t>
      </w:r>
      <w:r w:rsidR="00CF3612">
        <w:rPr>
          <w:rFonts w:hint="eastAsia"/>
        </w:rPr>
        <w:t>（</w:t>
      </w:r>
      <w:r w:rsidR="003D14E3">
        <w:rPr>
          <w:rFonts w:hint="eastAsia"/>
        </w:rPr>
        <w:t>需要</w:t>
      </w:r>
      <w:r w:rsidR="003D14E3">
        <w:rPr>
          <w:rFonts w:hint="eastAsia"/>
        </w:rPr>
        <w:t xml:space="preserve"> </w:t>
      </w:r>
      <w:r w:rsidR="00E17BA4">
        <w:rPr>
          <w:rFonts w:hint="eastAsia"/>
        </w:rPr>
        <w:t>运维</w:t>
      </w:r>
      <w:r w:rsidR="003D14E3">
        <w:rPr>
          <w:rFonts w:hint="eastAsia"/>
        </w:rPr>
        <w:t xml:space="preserve"> </w:t>
      </w:r>
      <w:r w:rsidR="003D14E3">
        <w:rPr>
          <w:rFonts w:hint="eastAsia"/>
        </w:rPr>
        <w:t>支持</w:t>
      </w:r>
      <w:r w:rsidR="00CF3612">
        <w:rPr>
          <w:rFonts w:hint="eastAsia"/>
        </w:rPr>
        <w:t>）</w:t>
      </w:r>
    </w:p>
    <w:p w14:paraId="5FFE9C1A" w14:textId="558BDC16" w:rsidR="00CF052A" w:rsidRPr="000922A5" w:rsidRDefault="00876B5B" w:rsidP="00876B5B">
      <w:pPr>
        <w:pStyle w:val="a1"/>
        <w:numPr>
          <w:ilvl w:val="0"/>
          <w:numId w:val="20"/>
        </w:numPr>
        <w:spacing w:line="300" w:lineRule="auto"/>
        <w:ind w:firstLineChars="0"/>
      </w:pPr>
      <w:r w:rsidRPr="000922A5">
        <w:rPr>
          <w:rFonts w:hint="eastAsia"/>
        </w:rPr>
        <w:t>运维统一监测程序运行状态；</w:t>
      </w:r>
    </w:p>
    <w:p w14:paraId="5FF2F1D8" w14:textId="49DB1098" w:rsidR="00876B5B" w:rsidRPr="000922A5" w:rsidRDefault="00876B5B" w:rsidP="00876B5B">
      <w:pPr>
        <w:pStyle w:val="a1"/>
        <w:numPr>
          <w:ilvl w:val="0"/>
          <w:numId w:val="20"/>
        </w:numPr>
        <w:spacing w:line="300" w:lineRule="auto"/>
        <w:ind w:firstLineChars="0"/>
      </w:pPr>
      <w:r w:rsidRPr="000922A5">
        <w:rPr>
          <w:rFonts w:hint="eastAsia"/>
        </w:rPr>
        <w:t>自行监测程序运行状态。</w:t>
      </w:r>
    </w:p>
    <w:p w14:paraId="3D9C68D5" w14:textId="77777777" w:rsidR="003460C4" w:rsidRDefault="003460C4" w:rsidP="003460C4">
      <w:pPr>
        <w:pStyle w:val="2"/>
        <w:ind w:left="565" w:hangingChars="176" w:hanging="565"/>
      </w:pPr>
      <w:bookmarkStart w:id="10" w:name="_Toc454200647"/>
      <w:r>
        <w:rPr>
          <w:rFonts w:hint="eastAsia"/>
        </w:rPr>
        <w:lastRenderedPageBreak/>
        <w:t>业务时序图</w:t>
      </w:r>
    </w:p>
    <w:p w14:paraId="346E84D4" w14:textId="77777777" w:rsidR="003460C4" w:rsidRDefault="003460C4" w:rsidP="003460C4">
      <w:pPr>
        <w:pStyle w:val="3"/>
        <w:spacing w:before="156" w:after="156"/>
        <w:ind w:leftChars="-5" w:left="-10"/>
      </w:pPr>
      <w:r>
        <w:rPr>
          <w:rFonts w:hint="eastAsia"/>
        </w:rPr>
        <w:t>目录订阅</w:t>
      </w:r>
    </w:p>
    <w:p w14:paraId="0EEA7D81" w14:textId="77777777" w:rsidR="003460C4" w:rsidRDefault="003460C4" w:rsidP="003460C4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11497" w:dyaOrig="5656" w14:anchorId="5AD2BD1E">
          <v:shape id="_x0000_i1027" type="#_x0000_t75" style="width:414.75pt;height:204.75pt" o:ole="">
            <v:imagedata r:id="rId12" o:title=""/>
          </v:shape>
          <o:OLEObject Type="Embed" ProgID="Visio.Drawing.11" ShapeID="_x0000_i1027" DrawAspect="Content" ObjectID="_1563983964" r:id="rId13"/>
        </w:object>
      </w:r>
    </w:p>
    <w:p w14:paraId="54DD7216" w14:textId="77777777" w:rsidR="003460C4" w:rsidRDefault="003460C4" w:rsidP="003460C4">
      <w:pPr>
        <w:pStyle w:val="3"/>
        <w:spacing w:before="156" w:after="156"/>
        <w:ind w:leftChars="-5" w:left="-10"/>
      </w:pPr>
      <w:r>
        <w:rPr>
          <w:rFonts w:hint="eastAsia"/>
        </w:rPr>
        <w:t>报警布撤防、通知与复位</w:t>
      </w:r>
    </w:p>
    <w:p w14:paraId="4E6EA6FC" w14:textId="77777777" w:rsidR="003460C4" w:rsidRDefault="003460C4" w:rsidP="003460C4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9514" w:dyaOrig="7960" w14:anchorId="61AE190A">
          <v:shape id="_x0000_i1028" type="#_x0000_t75" style="width:414.75pt;height:348pt" o:ole="">
            <v:imagedata r:id="rId14" o:title=""/>
          </v:shape>
          <o:OLEObject Type="Embed" ProgID="Visio.Drawing.11" ShapeID="_x0000_i1028" DrawAspect="Content" ObjectID="_1563983965" r:id="rId15"/>
        </w:object>
      </w:r>
    </w:p>
    <w:p w14:paraId="0608E818" w14:textId="77777777" w:rsidR="003460C4" w:rsidRDefault="003460C4" w:rsidP="003460C4">
      <w:pPr>
        <w:pStyle w:val="3"/>
        <w:spacing w:before="156" w:after="156"/>
        <w:ind w:leftChars="-5" w:left="-10"/>
      </w:pPr>
      <w:r>
        <w:rPr>
          <w:rFonts w:hint="eastAsia"/>
        </w:rPr>
        <w:lastRenderedPageBreak/>
        <w:t>录像控制</w:t>
      </w:r>
    </w:p>
    <w:p w14:paraId="1EBC8C54" w14:textId="77777777" w:rsidR="003460C4" w:rsidRPr="00E27A7E" w:rsidRDefault="003460C4" w:rsidP="003460C4">
      <w:pPr>
        <w:spacing w:line="300" w:lineRule="auto"/>
        <w:jc w:val="center"/>
      </w:pPr>
      <w:r>
        <w:object w:dxaOrig="9506" w:dyaOrig="5604" w14:anchorId="6F03791C">
          <v:shape id="_x0000_i1029" type="#_x0000_t75" style="width:414.75pt;height:244.5pt" o:ole="">
            <v:imagedata r:id="rId16" o:title=""/>
          </v:shape>
          <o:OLEObject Type="Embed" ProgID="Visio.Drawing.11" ShapeID="_x0000_i1029" DrawAspect="Content" ObjectID="_1563983966" r:id="rId17"/>
        </w:object>
      </w:r>
    </w:p>
    <w:p w14:paraId="4260416A" w14:textId="77777777" w:rsidR="003460C4" w:rsidRDefault="003460C4" w:rsidP="003460C4">
      <w:pPr>
        <w:pStyle w:val="3"/>
        <w:spacing w:before="156" w:after="156"/>
        <w:ind w:leftChars="-5" w:left="-10"/>
      </w:pPr>
      <w:r>
        <w:rPr>
          <w:rFonts w:hint="eastAsia"/>
        </w:rPr>
        <w:t>配置查询与设置</w:t>
      </w:r>
    </w:p>
    <w:p w14:paraId="01BA639E" w14:textId="77777777" w:rsidR="003460C4" w:rsidRPr="008A363F" w:rsidRDefault="003460C4" w:rsidP="003460C4">
      <w:pPr>
        <w:spacing w:line="300" w:lineRule="auto"/>
        <w:jc w:val="center"/>
      </w:pPr>
      <w:r>
        <w:object w:dxaOrig="9506" w:dyaOrig="6044" w14:anchorId="734A1743">
          <v:shape id="_x0000_i1030" type="#_x0000_t75" style="width:414.75pt;height:263.25pt" o:ole="">
            <v:imagedata r:id="rId18" o:title=""/>
          </v:shape>
          <o:OLEObject Type="Embed" ProgID="Visio.Drawing.11" ShapeID="_x0000_i1030" DrawAspect="Content" ObjectID="_1563983967" r:id="rId19"/>
        </w:object>
      </w:r>
    </w:p>
    <w:p w14:paraId="668C4B49" w14:textId="77777777" w:rsidR="003460C4" w:rsidRDefault="003460C4" w:rsidP="003460C4">
      <w:pPr>
        <w:pStyle w:val="3"/>
        <w:spacing w:before="156" w:after="156"/>
        <w:ind w:leftChars="-5" w:left="-10"/>
      </w:pPr>
      <w:r>
        <w:rPr>
          <w:rFonts w:hint="eastAsia"/>
        </w:rPr>
        <w:lastRenderedPageBreak/>
        <w:t>预置位控制与查询</w:t>
      </w:r>
    </w:p>
    <w:p w14:paraId="2F3113C7" w14:textId="77777777" w:rsidR="003460C4" w:rsidRDefault="003460C4" w:rsidP="003460C4">
      <w:pPr>
        <w:spacing w:line="300" w:lineRule="auto"/>
        <w:jc w:val="center"/>
      </w:pPr>
      <w:r>
        <w:object w:dxaOrig="9516" w:dyaOrig="5976" w14:anchorId="7C6B5B59">
          <v:shape id="_x0000_i1031" type="#_x0000_t75" style="width:414.75pt;height:261pt" o:ole="">
            <v:imagedata r:id="rId20" o:title=""/>
          </v:shape>
          <o:OLEObject Type="Embed" ProgID="Visio.Drawing.11" ShapeID="_x0000_i1031" DrawAspect="Content" ObjectID="_1563983968" r:id="rId21"/>
        </w:object>
      </w:r>
    </w:p>
    <w:p w14:paraId="08D08520" w14:textId="77777777" w:rsidR="003460C4" w:rsidRDefault="003460C4" w:rsidP="003460C4">
      <w:pPr>
        <w:spacing w:line="300" w:lineRule="auto"/>
      </w:pPr>
    </w:p>
    <w:p w14:paraId="3A6558CB" w14:textId="79C447C0" w:rsidR="00EE4DF6" w:rsidRDefault="001014AE" w:rsidP="00EE4DF6">
      <w:pPr>
        <w:pStyle w:val="1"/>
        <w:ind w:left="565" w:hanging="565"/>
      </w:pPr>
      <w:r>
        <w:rPr>
          <w:rFonts w:hint="eastAsia"/>
        </w:rPr>
        <w:t>新增</w:t>
      </w:r>
      <w:r w:rsidR="00EE4DF6">
        <w:rPr>
          <w:rFonts w:hint="eastAsia"/>
        </w:rPr>
        <w:t>接口</w:t>
      </w:r>
      <w:bookmarkEnd w:id="10"/>
      <w:r w:rsidR="00EE4DF6">
        <w:rPr>
          <w:rFonts w:hint="eastAsia"/>
        </w:rPr>
        <w:t>依赖</w:t>
      </w:r>
    </w:p>
    <w:p w14:paraId="15B67F6C" w14:textId="5ED430DF" w:rsidR="00FF0793" w:rsidRDefault="00FF0793" w:rsidP="003C1A57">
      <w:pPr>
        <w:pStyle w:val="2"/>
        <w:ind w:left="565" w:hangingChars="176" w:hanging="565"/>
      </w:pPr>
      <w:bookmarkStart w:id="11" w:name="OLE_LINK1"/>
      <w:bookmarkStart w:id="12" w:name="OLE_LINK2"/>
      <w:r>
        <w:rPr>
          <w:rFonts w:hint="eastAsia"/>
        </w:rPr>
        <w:t>订阅设备信息</w:t>
      </w:r>
      <w:r w:rsidR="000A3791">
        <w:rPr>
          <w:rFonts w:hint="eastAsia"/>
        </w:rPr>
        <w:t>（</w:t>
      </w:r>
      <w:r w:rsidR="00894F1A">
        <w:rPr>
          <w:rFonts w:hint="eastAsia"/>
        </w:rPr>
        <w:t>需要</w:t>
      </w:r>
      <w:r w:rsidR="00894F1A">
        <w:rPr>
          <w:rFonts w:hint="eastAsia"/>
        </w:rPr>
        <w:t xml:space="preserve"> </w:t>
      </w:r>
      <w:r w:rsidR="00894F1A">
        <w:rPr>
          <w:rFonts w:hint="eastAsia"/>
        </w:rPr>
        <w:t>云鹏</w:t>
      </w:r>
      <w:r w:rsidR="00894F1A">
        <w:rPr>
          <w:rFonts w:hint="eastAsia"/>
        </w:rPr>
        <w:t xml:space="preserve"> </w:t>
      </w:r>
      <w:r w:rsidR="00894F1A">
        <w:rPr>
          <w:rFonts w:hint="eastAsia"/>
        </w:rPr>
        <w:t>支持</w:t>
      </w:r>
      <w:r w:rsidR="000A3791">
        <w:rPr>
          <w:rFonts w:hint="eastAsia"/>
        </w:rPr>
        <w:t>）</w:t>
      </w:r>
    </w:p>
    <w:p w14:paraId="154306FD" w14:textId="77777777" w:rsidR="00FF0793" w:rsidRDefault="00FF0793" w:rsidP="00FF079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当设备状态发生变化（新增、删除、更新、上线、下线等）时，主动通知变化的信息。</w:t>
      </w:r>
    </w:p>
    <w:p w14:paraId="476FC697" w14:textId="63AF9204" w:rsidR="00FF0793" w:rsidRDefault="00FF0793" w:rsidP="00FF0793">
      <w:pPr>
        <w:pStyle w:val="a1"/>
        <w:numPr>
          <w:ilvl w:val="0"/>
          <w:numId w:val="8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订阅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966F6E" w:rsidRPr="007E1D39" w14:paraId="50B350CA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7FC8EE0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7F01DA8C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52A2F63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E68ACA0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966F6E" w:rsidRPr="007E1D39" w14:paraId="6785C910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A2F26FC" w14:textId="77777777" w:rsidR="00966F6E" w:rsidRPr="007E1D39" w:rsidRDefault="00966F6E" w:rsidP="003B1369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StartTime : </w:t>
            </w:r>
          </w:p>
          <w:p w14:paraId="4DF73D9B" w14:textId="77777777" w:rsidR="00966F6E" w:rsidRPr="007E1D39" w:rsidRDefault="00966F6E" w:rsidP="003B1369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0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10335A8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32E396A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F5D40A4" w14:textId="77777777" w:rsidR="00966F6E" w:rsidRPr="007E1D39" w:rsidRDefault="00966F6E" w:rsidP="003B1369">
            <w:pPr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开始时间（设备首次上线时间）</w:t>
            </w:r>
          </w:p>
        </w:tc>
      </w:tr>
      <w:tr w:rsidR="00966F6E" w:rsidRPr="007E1D39" w14:paraId="2A47E0B1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27F63D3" w14:textId="77777777" w:rsidR="00966F6E" w:rsidRPr="007E1D39" w:rsidRDefault="00966F6E" w:rsidP="003B1369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EndTime : </w:t>
            </w:r>
          </w:p>
          <w:p w14:paraId="3C25568A" w14:textId="77777777" w:rsidR="00966F6E" w:rsidRPr="007E1D39" w:rsidRDefault="00966F6E" w:rsidP="003B1369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2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F75D182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Pr="007E1D39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5F35F36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498858A" w14:textId="77777777" w:rsidR="00966F6E" w:rsidRPr="007E1D39" w:rsidRDefault="00966F6E" w:rsidP="003B1369">
            <w:pPr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结束时间</w:t>
            </w:r>
          </w:p>
        </w:tc>
      </w:tr>
      <w:tr w:rsidR="00966F6E" w:rsidRPr="007E1D39" w14:paraId="18999AE4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283ACCF" w14:textId="77777777" w:rsidR="00966F6E" w:rsidRPr="007E1D39" w:rsidRDefault="00966F6E" w:rsidP="003B1369">
            <w:pPr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ProductKey : “123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089581E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Pr="007E1D39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006455A" w14:textId="77777777" w:rsidR="00966F6E" w:rsidRPr="007E1D39" w:rsidRDefault="00966F6E" w:rsidP="003B1369">
            <w:pPr>
              <w:jc w:val="center"/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B9F47FE" w14:textId="77777777" w:rsidR="00966F6E" w:rsidRPr="007E1D39" w:rsidRDefault="00966F6E" w:rsidP="003B1369">
            <w:pPr>
              <w:rPr>
                <w:rFonts w:ascii="Arial" w:eastAsia="宋体" w:hAnsi="Arial" w:cs="Arial"/>
                <w:sz w:val="24"/>
              </w:rPr>
            </w:pPr>
            <w:r>
              <w:rPr>
                <w:rFonts w:ascii="Arial" w:eastAsia="宋体" w:hAnsi="Arial" w:cs="Arial" w:hint="eastAsia"/>
              </w:rPr>
              <w:t>P</w:t>
            </w:r>
            <w:r w:rsidRPr="007E1D39">
              <w:rPr>
                <w:rFonts w:ascii="Arial" w:eastAsia="宋体" w:hAnsi="Arial" w:cs="Arial"/>
              </w:rPr>
              <w:t>roductKey</w:t>
            </w:r>
          </w:p>
        </w:tc>
      </w:tr>
      <w:tr w:rsidR="00966F6E" w:rsidRPr="007E1D39" w14:paraId="0E9863EA" w14:textId="77777777" w:rsidTr="003B1369">
        <w:tc>
          <w:tcPr>
            <w:tcW w:w="8354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7D7D878" w14:textId="77777777" w:rsidR="00966F6E" w:rsidRPr="007E1D39" w:rsidRDefault="00966F6E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注：条件需讨论增减</w:t>
            </w:r>
          </w:p>
        </w:tc>
      </w:tr>
    </w:tbl>
    <w:p w14:paraId="50EBFAAD" w14:textId="77777777" w:rsidR="00966F6E" w:rsidRPr="00966F6E" w:rsidRDefault="00966F6E" w:rsidP="00966F6E">
      <w:pPr>
        <w:spacing w:line="300" w:lineRule="auto"/>
        <w:ind w:left="420"/>
        <w:rPr>
          <w:rFonts w:ascii="Calibri" w:eastAsia="宋体" w:hAnsi="Calibri" w:cs="Times New Roman"/>
        </w:rPr>
      </w:pPr>
    </w:p>
    <w:p w14:paraId="3A41F358" w14:textId="77777777" w:rsidR="00FF0793" w:rsidRPr="00490947" w:rsidRDefault="00FF0793" w:rsidP="00FF0793">
      <w:pPr>
        <w:pStyle w:val="a1"/>
        <w:numPr>
          <w:ilvl w:val="0"/>
          <w:numId w:val="8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通知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FF0793" w:rsidRPr="007E1D39" w14:paraId="6C8EC589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F215130" w14:textId="77777777" w:rsidR="00FF0793" w:rsidRPr="007E1D39" w:rsidRDefault="00FF0793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lastRenderedPageBreak/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0C34463A" w14:textId="77777777" w:rsidR="00FF0793" w:rsidRPr="007E1D39" w:rsidRDefault="00FF0793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C76E3DB" w14:textId="77777777" w:rsidR="00FF0793" w:rsidRPr="007E1D39" w:rsidRDefault="00FF0793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81018A9" w14:textId="77777777" w:rsidR="00FF0793" w:rsidRPr="007E1D39" w:rsidRDefault="00FF0793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FF0793" w:rsidRPr="007E1D39" w14:paraId="3B1A0055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C3D172D" w14:textId="77777777" w:rsidR="00FF0793" w:rsidRPr="009635F3" w:rsidRDefault="00FF0793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EAEDD50" w14:textId="77777777" w:rsidR="00FF0793" w:rsidRPr="009635F3" w:rsidRDefault="00FF0793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56CEFDF" w14:textId="77777777" w:rsidR="00FF0793" w:rsidRPr="009635F3" w:rsidRDefault="00FF0793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F3B257D" w14:textId="77777777" w:rsidR="00FF0793" w:rsidRPr="009635F3" w:rsidRDefault="00FF0793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966F6E" w:rsidRPr="007E1D39" w14:paraId="13B81FCC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615FB1C" w14:textId="77777777" w:rsidR="00966F6E" w:rsidRPr="009635F3" w:rsidRDefault="00966F6E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 : “0”</w:t>
            </w:r>
            <w:r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4F5CBB" w14:textId="77777777" w:rsidR="00966F6E" w:rsidRPr="009635F3" w:rsidRDefault="00966F6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3A539A4" w14:textId="77777777" w:rsidR="00966F6E" w:rsidRPr="009635F3" w:rsidRDefault="00966F6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4A11BE5" w14:textId="77777777" w:rsidR="00966F6E" w:rsidRPr="009635F3" w:rsidRDefault="00966F6E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tr w:rsidR="00FF0793" w:rsidRPr="007E1D39" w14:paraId="3588EC94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F8B8123" w14:textId="77777777" w:rsidR="00FF0793" w:rsidRPr="007E1D39" w:rsidRDefault="00FF0793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 xml:space="preserve">Event </w:t>
            </w:r>
            <w:r w:rsidRPr="007E1D39">
              <w:rPr>
                <w:rFonts w:ascii="Arial" w:eastAsia="宋体" w:hAnsi="Arial" w:cs="Arial"/>
              </w:rPr>
              <w:t xml:space="preserve">: </w:t>
            </w:r>
            <w:r>
              <w:rPr>
                <w:rFonts w:ascii="Arial" w:eastAsia="宋体" w:hAnsi="Arial" w:cs="Arial"/>
              </w:rPr>
              <w:t>“</w:t>
            </w:r>
            <w:r w:rsidRPr="009635F3">
              <w:rPr>
                <w:rFonts w:ascii="Arial" w:eastAsia="宋体" w:hAnsi="Arial" w:cs="Arial"/>
              </w:rPr>
              <w:t>ADD</w:t>
            </w:r>
            <w:r>
              <w:rPr>
                <w:rFonts w:ascii="Arial" w:eastAsia="宋体" w:hAnsi="Arial" w:cs="Arial"/>
              </w:rPr>
              <w:t>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E607C3" w14:textId="77777777" w:rsidR="00FF0793" w:rsidRPr="007E1D39" w:rsidRDefault="00FF0793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4C49AFB" w14:textId="77777777" w:rsidR="00FF0793" w:rsidRPr="009635F3" w:rsidRDefault="00FF0793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57A728A" w14:textId="77777777" w:rsidR="00FF0793" w:rsidRPr="009635F3" w:rsidRDefault="00FF0793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状态改变事件</w:t>
            </w:r>
            <w:r w:rsidRPr="009635F3">
              <w:rPr>
                <w:rFonts w:ascii="Arial" w:eastAsia="宋体" w:hAnsi="Arial" w:cs="Arial"/>
              </w:rPr>
              <w:t>ON</w:t>
            </w:r>
            <w:r w:rsidRPr="009635F3">
              <w:rPr>
                <w:rFonts w:ascii="Arial" w:eastAsia="宋体" w:hAnsi="Arial" w:cs="Arial"/>
              </w:rPr>
              <w:t>：上线，</w:t>
            </w:r>
            <w:r w:rsidRPr="009635F3">
              <w:rPr>
                <w:rFonts w:ascii="Arial" w:eastAsia="宋体" w:hAnsi="Arial" w:cs="Arial"/>
              </w:rPr>
              <w:t>OFF</w:t>
            </w:r>
            <w:r w:rsidRPr="009635F3">
              <w:rPr>
                <w:rFonts w:ascii="Arial" w:eastAsia="宋体" w:hAnsi="Arial" w:cs="Arial"/>
              </w:rPr>
              <w:t>：离线，</w:t>
            </w:r>
            <w:r w:rsidRPr="009635F3">
              <w:rPr>
                <w:rFonts w:ascii="Arial" w:eastAsia="宋体" w:hAnsi="Arial" w:cs="Arial"/>
              </w:rPr>
              <w:t>VLOST</w:t>
            </w:r>
            <w:r w:rsidRPr="009635F3">
              <w:rPr>
                <w:rFonts w:ascii="Arial" w:eastAsia="宋体" w:hAnsi="Arial" w:cs="Arial"/>
              </w:rPr>
              <w:t>：视频丢失，</w:t>
            </w:r>
            <w:r w:rsidRPr="009635F3">
              <w:rPr>
                <w:rFonts w:ascii="Arial" w:eastAsia="宋体" w:hAnsi="Arial" w:cs="Arial"/>
              </w:rPr>
              <w:t>DEFECT</w:t>
            </w:r>
            <w:r w:rsidRPr="009635F3">
              <w:rPr>
                <w:rFonts w:ascii="Arial" w:eastAsia="宋体" w:hAnsi="Arial" w:cs="Arial"/>
              </w:rPr>
              <w:t>：故障，</w:t>
            </w:r>
            <w:r w:rsidRPr="009635F3">
              <w:rPr>
                <w:rFonts w:ascii="Arial" w:eastAsia="宋体" w:hAnsi="Arial" w:cs="Arial"/>
              </w:rPr>
              <w:t>ADD</w:t>
            </w:r>
            <w:r w:rsidRPr="009635F3">
              <w:rPr>
                <w:rFonts w:ascii="Arial" w:eastAsia="宋体" w:hAnsi="Arial" w:cs="Arial"/>
              </w:rPr>
              <w:t>：增加，</w:t>
            </w:r>
            <w:r w:rsidRPr="009635F3">
              <w:rPr>
                <w:rFonts w:ascii="Arial" w:eastAsia="宋体" w:hAnsi="Arial" w:cs="Arial"/>
              </w:rPr>
              <w:t>DEL</w:t>
            </w:r>
            <w:r w:rsidRPr="009635F3">
              <w:rPr>
                <w:rFonts w:ascii="Arial" w:eastAsia="宋体" w:hAnsi="Arial" w:cs="Arial"/>
              </w:rPr>
              <w:t>：删除，</w:t>
            </w:r>
            <w:r w:rsidRPr="009635F3">
              <w:rPr>
                <w:rFonts w:ascii="Arial" w:eastAsia="宋体" w:hAnsi="Arial" w:cs="Arial"/>
              </w:rPr>
              <w:t>UPDATE</w:t>
            </w:r>
            <w:r w:rsidRPr="009635F3">
              <w:rPr>
                <w:rFonts w:ascii="Arial" w:eastAsia="宋体" w:hAnsi="Arial" w:cs="Arial"/>
              </w:rPr>
              <w:t>：更新</w:t>
            </w:r>
          </w:p>
        </w:tc>
      </w:tr>
      <w:tr w:rsidR="00CA28FE" w:rsidRPr="007E1D39" w14:paraId="6BC44904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697D861" w14:textId="664FAAD0" w:rsidR="00CA28FE" w:rsidRPr="009635F3" w:rsidRDefault="00CA28FE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DeviceInfo</w:t>
            </w:r>
            <w:r w:rsidRPr="008A3F81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 w:hint="eastAsia"/>
              </w:rPr>
              <w:t>{}</w:t>
            </w:r>
            <w:r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A54CB91" w14:textId="1BF2217F" w:rsidR="00CA28FE" w:rsidRPr="009635F3" w:rsidRDefault="00AB1F32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="00CA28FE" w:rsidRPr="009635F3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125AB6" w14:textId="0075933A" w:rsidR="00CA28FE" w:rsidRPr="009635F3" w:rsidRDefault="00AB1F32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Objec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52EB437" w14:textId="5314A377" w:rsidR="00CA28FE" w:rsidRPr="009635F3" w:rsidRDefault="00AB1F32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新增</w:t>
            </w:r>
            <w:r w:rsidRPr="009635F3">
              <w:rPr>
                <w:rFonts w:ascii="Arial" w:eastAsia="宋体" w:hAnsi="Arial" w:cs="Arial"/>
              </w:rPr>
              <w:t>/</w:t>
            </w:r>
            <w:r w:rsidRPr="009635F3">
              <w:rPr>
                <w:rFonts w:ascii="Arial" w:eastAsia="宋体" w:hAnsi="Arial" w:cs="Arial"/>
              </w:rPr>
              <w:t>更新</w:t>
            </w:r>
            <w:r>
              <w:rPr>
                <w:rFonts w:ascii="Arial" w:eastAsia="宋体" w:hAnsi="Arial" w:cs="Arial" w:hint="eastAsia"/>
              </w:rPr>
              <w:t>通知时必选（具体字段如下表）</w:t>
            </w:r>
          </w:p>
        </w:tc>
      </w:tr>
    </w:tbl>
    <w:p w14:paraId="0DA8EEDE" w14:textId="64027483" w:rsidR="00FF0793" w:rsidRDefault="00FF0793" w:rsidP="00FF079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4D3CB42F" w14:textId="0DDD2E51" w:rsidR="00C813FC" w:rsidRDefault="00C813FC" w:rsidP="00FF079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设备信息</w:t>
      </w:r>
      <w:r w:rsidR="003254CF">
        <w:rPr>
          <w:rFonts w:ascii="Calibri" w:eastAsia="宋体" w:hAnsi="Calibri" w:cs="Times New Roman" w:hint="eastAsia"/>
        </w:rPr>
        <w:t>（</w:t>
      </w:r>
      <w:r w:rsidR="003254CF">
        <w:rPr>
          <w:rFonts w:ascii="Arial" w:eastAsia="宋体" w:hAnsi="Arial" w:cs="Arial" w:hint="eastAsia"/>
        </w:rPr>
        <w:t>DeviceInfo</w:t>
      </w:r>
      <w:r w:rsidR="003254CF">
        <w:rPr>
          <w:rFonts w:ascii="Calibri" w:eastAsia="宋体" w:hAnsi="Calibri" w:cs="Times New Roman" w:hint="eastAsia"/>
        </w:rPr>
        <w:t>）</w:t>
      </w:r>
      <w:r w:rsidR="00CE1C92">
        <w:rPr>
          <w:rFonts w:ascii="Calibri" w:eastAsia="宋体" w:hAnsi="Calibri" w:cs="Times New Roman" w:hint="eastAsia"/>
        </w:rPr>
        <w:t>：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C37A84" w:rsidRPr="00C37A84" w14:paraId="7E07DEAE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B5CBC4F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C37A84">
              <w:rPr>
                <w:rFonts w:ascii="Arial" w:eastAsia="宋体" w:hAnsi="Arial" w:cs="Arial" w:hint="eastAsia"/>
                <w:b/>
                <w:bCs/>
                <w:sz w:val="24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4FB0E682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C37A84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087F1D3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C37A84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A551B60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C37A84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C37A84" w:rsidRPr="00C37A84" w14:paraId="6C046EDA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EF6AAE1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8064258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32C042F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AA94D3A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设备</w:t>
            </w:r>
            <w:r w:rsidRPr="00C37A84">
              <w:rPr>
                <w:rFonts w:ascii="Arial" w:eastAsia="宋体" w:hAnsi="Arial" w:cs="Arial" w:hint="eastAsia"/>
              </w:rPr>
              <w:t>（或通道）</w:t>
            </w:r>
            <w:r w:rsidRPr="00C37A84">
              <w:rPr>
                <w:rFonts w:ascii="Arial" w:eastAsia="宋体" w:hAnsi="Arial" w:cs="Arial"/>
              </w:rPr>
              <w:t>唯一标识符</w:t>
            </w:r>
          </w:p>
        </w:tc>
      </w:tr>
      <w:tr w:rsidR="00C37A84" w:rsidRPr="00C37A84" w14:paraId="0C8BDB6C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11D97A9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Name : “xx</w:t>
            </w:r>
            <w:r w:rsidRPr="00C37A84">
              <w:rPr>
                <w:rFonts w:ascii="Arial" w:eastAsia="宋体" w:hAnsi="Arial" w:cs="Arial"/>
              </w:rPr>
              <w:t>街</w:t>
            </w:r>
            <w:r w:rsidRPr="00C37A84">
              <w:rPr>
                <w:rFonts w:ascii="Arial" w:eastAsia="宋体" w:hAnsi="Arial" w:cs="Arial"/>
              </w:rPr>
              <w:t>xx</w:t>
            </w:r>
            <w:r w:rsidRPr="00C37A84">
              <w:rPr>
                <w:rFonts w:ascii="Arial" w:eastAsia="宋体" w:hAnsi="Arial" w:cs="Arial"/>
              </w:rPr>
              <w:t>路口</w:t>
            </w:r>
            <w:r w:rsidRPr="00C37A84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74FE89D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F9BAE0B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270CD97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设备名称</w:t>
            </w:r>
          </w:p>
        </w:tc>
      </w:tr>
      <w:tr w:rsidR="00C37A84" w:rsidRPr="00C37A84" w14:paraId="63B904FF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C6D6F3C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Manufacturer : “Closeli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D51490F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26C8C74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9552D55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设备厂商</w:t>
            </w:r>
          </w:p>
        </w:tc>
      </w:tr>
      <w:tr w:rsidR="00C37A84" w:rsidRPr="00C37A84" w14:paraId="781F3BC6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C0192C9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Model : “IPC-1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69154A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162A3C8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031F8B6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设备型号</w:t>
            </w:r>
          </w:p>
        </w:tc>
      </w:tr>
      <w:tr w:rsidR="00C37A84" w:rsidRPr="00C37A84" w14:paraId="081412C3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F61A9AD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Parental</w:t>
            </w:r>
            <w:r w:rsidRPr="00C37A84">
              <w:rPr>
                <w:rFonts w:ascii="Arial" w:eastAsia="宋体" w:hAnsi="Arial" w:cs="Arial"/>
              </w:rPr>
              <w:t xml:space="preserve"> : 0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B71EA6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C1FA71D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I</w:t>
            </w:r>
            <w:r w:rsidRPr="00C37A84"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55AD117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是否有子设备，</w:t>
            </w:r>
            <w:r w:rsidRPr="00C37A84">
              <w:rPr>
                <w:rFonts w:ascii="Arial" w:eastAsia="宋体" w:hAnsi="Arial" w:cs="Arial" w:hint="eastAsia"/>
              </w:rPr>
              <w:t>1</w:t>
            </w:r>
            <w:r w:rsidRPr="00C37A84">
              <w:rPr>
                <w:rFonts w:ascii="Arial" w:eastAsia="宋体" w:hAnsi="Arial" w:cs="Arial" w:hint="eastAsia"/>
              </w:rPr>
              <w:t>有，</w:t>
            </w:r>
            <w:r w:rsidRPr="00C37A84">
              <w:rPr>
                <w:rFonts w:ascii="Arial" w:eastAsia="宋体" w:hAnsi="Arial" w:cs="Arial" w:hint="eastAsia"/>
              </w:rPr>
              <w:t>0</w:t>
            </w:r>
            <w:r w:rsidRPr="00C37A84">
              <w:rPr>
                <w:rFonts w:ascii="Arial" w:eastAsia="宋体" w:hAnsi="Arial" w:cs="Arial" w:hint="eastAsia"/>
              </w:rPr>
              <w:t>没有</w:t>
            </w:r>
          </w:p>
        </w:tc>
      </w:tr>
      <w:tr w:rsidR="00C37A84" w:rsidRPr="00C37A84" w14:paraId="2F258D4A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520672F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C</w:t>
            </w:r>
            <w:r w:rsidRPr="00C37A84">
              <w:rPr>
                <w:rFonts w:ascii="Arial" w:eastAsia="宋体" w:hAnsi="Arial" w:cs="Arial"/>
              </w:rPr>
              <w:t>hildren</w:t>
            </w:r>
            <w:r w:rsidRPr="00C37A84">
              <w:rPr>
                <w:rFonts w:ascii="Arial" w:eastAsia="宋体" w:hAnsi="Arial" w:cs="Arial" w:hint="eastAsia"/>
              </w:rPr>
              <w:t>Num</w:t>
            </w:r>
            <w:r w:rsidRPr="00C37A84">
              <w:rPr>
                <w:rFonts w:ascii="Arial" w:eastAsia="宋体" w:hAnsi="Arial" w:cs="Arial"/>
              </w:rPr>
              <w:t xml:space="preserve"> : 0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7232D39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B8AB18F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I</w:t>
            </w:r>
            <w:r w:rsidRPr="00C37A84"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2CA8A3A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子设备数量，</w:t>
            </w:r>
            <w:r w:rsidRPr="00C37A84">
              <w:rPr>
                <w:rFonts w:ascii="Arial" w:eastAsia="宋体" w:hAnsi="Arial" w:cs="Arial" w:hint="eastAsia"/>
              </w:rPr>
              <w:t>Parental</w:t>
            </w:r>
            <w:r w:rsidRPr="00C37A84">
              <w:rPr>
                <w:rFonts w:ascii="Arial" w:eastAsia="宋体" w:hAnsi="Arial" w:cs="Arial" w:hint="eastAsia"/>
              </w:rPr>
              <w:t>为</w:t>
            </w:r>
            <w:r w:rsidRPr="00C37A84">
              <w:rPr>
                <w:rFonts w:ascii="Arial" w:eastAsia="宋体" w:hAnsi="Arial" w:cs="Arial" w:hint="eastAsia"/>
              </w:rPr>
              <w:t>1</w:t>
            </w:r>
            <w:r w:rsidRPr="00C37A84">
              <w:rPr>
                <w:rFonts w:ascii="Arial" w:eastAsia="宋体" w:hAnsi="Arial" w:cs="Arial" w:hint="eastAsia"/>
              </w:rPr>
              <w:t>时必选</w:t>
            </w:r>
          </w:p>
        </w:tc>
      </w:tr>
      <w:tr w:rsidR="00C37A84" w:rsidRPr="00C37A84" w14:paraId="798AE84F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EAA2EE5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ParentID</w:t>
            </w:r>
            <w:r w:rsidRPr="00C37A84">
              <w:rPr>
                <w:rFonts w:ascii="Arial" w:eastAsia="宋体" w:hAnsi="Arial" w:cs="Arial"/>
              </w:rPr>
              <w:t xml:space="preserve"> : “778899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1D5DDF5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4B0E6E2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1962EB8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父节点</w:t>
            </w:r>
            <w:r w:rsidRPr="00C37A84">
              <w:rPr>
                <w:rFonts w:ascii="Arial" w:eastAsia="宋体" w:hAnsi="Arial" w:cs="Arial" w:hint="eastAsia"/>
              </w:rPr>
              <w:t>ID</w:t>
            </w:r>
          </w:p>
        </w:tc>
      </w:tr>
      <w:tr w:rsidR="00C37A84" w:rsidRPr="00C37A84" w14:paraId="00B1EEAE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52AA765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Status</w:t>
            </w:r>
            <w:r w:rsidRPr="00C37A84">
              <w:rPr>
                <w:rFonts w:ascii="Arial" w:eastAsia="宋体" w:hAnsi="Arial" w:cs="Arial"/>
              </w:rPr>
              <w:t xml:space="preserve"> : “ON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64A0A3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F7369F9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S</w:t>
            </w:r>
            <w:r w:rsidRPr="00C37A84"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9B570B7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设备在线状态，</w:t>
            </w:r>
            <w:r w:rsidRPr="00C37A84">
              <w:rPr>
                <w:rFonts w:ascii="Arial" w:eastAsia="宋体" w:hAnsi="Arial" w:cs="Arial" w:hint="eastAsia"/>
              </w:rPr>
              <w:t>ON</w:t>
            </w:r>
            <w:r w:rsidRPr="00C37A84">
              <w:rPr>
                <w:rFonts w:ascii="Arial" w:eastAsia="宋体" w:hAnsi="Arial" w:cs="Arial"/>
              </w:rPr>
              <w:t xml:space="preserve"> </w:t>
            </w:r>
            <w:r w:rsidRPr="00C37A84">
              <w:rPr>
                <w:rFonts w:ascii="Arial" w:eastAsia="宋体" w:hAnsi="Arial" w:cs="Arial" w:hint="eastAsia"/>
              </w:rPr>
              <w:t xml:space="preserve">/ </w:t>
            </w:r>
            <w:r w:rsidRPr="00C37A84">
              <w:rPr>
                <w:rFonts w:ascii="Arial" w:eastAsia="宋体" w:hAnsi="Arial" w:cs="Arial"/>
              </w:rPr>
              <w:t>OFF</w:t>
            </w:r>
          </w:p>
        </w:tc>
      </w:tr>
      <w:tr w:rsidR="00C37A84" w:rsidRPr="00C37A84" w14:paraId="10E5799A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E94B535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PTZType : 3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9F86F18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ACAD870" w14:textId="77777777" w:rsidR="001A6094" w:rsidRPr="00C37A84" w:rsidRDefault="001A6094" w:rsidP="003B1369">
            <w:pPr>
              <w:jc w:val="center"/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/>
              </w:rPr>
              <w:t>I</w:t>
            </w:r>
            <w:r w:rsidRPr="00C37A84"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DE3008" w14:textId="77777777" w:rsidR="001A6094" w:rsidRPr="00C37A84" w:rsidRDefault="001A6094" w:rsidP="003B1369">
            <w:pPr>
              <w:rPr>
                <w:rFonts w:ascii="Arial" w:eastAsia="宋体" w:hAnsi="Arial" w:cs="Arial"/>
              </w:rPr>
            </w:pPr>
            <w:r w:rsidRPr="00C37A84">
              <w:rPr>
                <w:rFonts w:ascii="Arial" w:eastAsia="宋体" w:hAnsi="Arial" w:cs="Arial" w:hint="eastAsia"/>
              </w:rPr>
              <w:t>摄像机类型，</w:t>
            </w:r>
            <w:r w:rsidRPr="00C37A84">
              <w:rPr>
                <w:rFonts w:ascii="Arial" w:eastAsia="宋体" w:hAnsi="Arial" w:cs="Arial"/>
              </w:rPr>
              <w:t>1-</w:t>
            </w:r>
            <w:r w:rsidRPr="00C37A84">
              <w:rPr>
                <w:rFonts w:ascii="Arial" w:eastAsia="宋体" w:hAnsi="Arial" w:cs="Arial"/>
              </w:rPr>
              <w:t>球机；</w:t>
            </w:r>
            <w:r w:rsidRPr="00C37A84">
              <w:rPr>
                <w:rFonts w:ascii="Arial" w:eastAsia="宋体" w:hAnsi="Arial" w:cs="Arial"/>
              </w:rPr>
              <w:t>2-</w:t>
            </w:r>
            <w:r w:rsidRPr="00C37A84">
              <w:rPr>
                <w:rFonts w:ascii="Arial" w:eastAsia="宋体" w:hAnsi="Arial" w:cs="Arial"/>
              </w:rPr>
              <w:t>半球；</w:t>
            </w:r>
            <w:r w:rsidRPr="00C37A84">
              <w:rPr>
                <w:rFonts w:ascii="Arial" w:eastAsia="宋体" w:hAnsi="Arial" w:cs="Arial"/>
              </w:rPr>
              <w:t>3-</w:t>
            </w:r>
            <w:r w:rsidRPr="00C37A84">
              <w:rPr>
                <w:rFonts w:ascii="Arial" w:eastAsia="宋体" w:hAnsi="Arial" w:cs="Arial"/>
              </w:rPr>
              <w:t>固定枪机；</w:t>
            </w:r>
            <w:r w:rsidRPr="00C37A84">
              <w:rPr>
                <w:rFonts w:ascii="Arial" w:eastAsia="宋体" w:hAnsi="Arial" w:cs="Arial"/>
              </w:rPr>
              <w:t>4-</w:t>
            </w:r>
            <w:r w:rsidRPr="00C37A84">
              <w:rPr>
                <w:rFonts w:ascii="Arial" w:eastAsia="宋体" w:hAnsi="Arial" w:cs="Arial"/>
              </w:rPr>
              <w:t>遥控枪机</w:t>
            </w:r>
          </w:p>
        </w:tc>
      </w:tr>
    </w:tbl>
    <w:p w14:paraId="5AF00732" w14:textId="77777777" w:rsidR="001A6094" w:rsidRPr="001A6094" w:rsidRDefault="001A6094" w:rsidP="00FF079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bookmarkEnd w:id="11"/>
    <w:bookmarkEnd w:id="12"/>
    <w:p w14:paraId="4F93E3DE" w14:textId="4D6429AC" w:rsidR="00EE4DF6" w:rsidRDefault="00EE4DF6" w:rsidP="003C1A57">
      <w:pPr>
        <w:pStyle w:val="2"/>
        <w:ind w:left="565" w:hangingChars="176" w:hanging="565"/>
      </w:pPr>
      <w:r>
        <w:rPr>
          <w:rFonts w:hint="eastAsia"/>
        </w:rPr>
        <w:t>报警布防</w:t>
      </w:r>
      <w:r>
        <w:rPr>
          <w:rFonts w:hint="eastAsia"/>
        </w:rPr>
        <w:t>/</w:t>
      </w:r>
      <w:r>
        <w:rPr>
          <w:rFonts w:hint="eastAsia"/>
        </w:rPr>
        <w:t>撤防</w:t>
      </w:r>
      <w:r w:rsidR="000A3791">
        <w:rPr>
          <w:rFonts w:hint="eastAsia"/>
        </w:rPr>
        <w:t>（</w:t>
      </w:r>
      <w:r w:rsidR="00940911">
        <w:rPr>
          <w:rFonts w:hint="eastAsia"/>
        </w:rPr>
        <w:t>需要</w:t>
      </w:r>
      <w:r w:rsidR="00940911">
        <w:rPr>
          <w:rFonts w:hint="eastAsia"/>
        </w:rPr>
        <w:t xml:space="preserve"> </w:t>
      </w:r>
      <w:r w:rsidR="00940911">
        <w:rPr>
          <w:rFonts w:hint="eastAsia"/>
        </w:rPr>
        <w:t>？</w:t>
      </w:r>
      <w:r w:rsidR="00940911">
        <w:rPr>
          <w:rFonts w:hint="eastAsia"/>
        </w:rPr>
        <w:t xml:space="preserve"> </w:t>
      </w:r>
      <w:r w:rsidR="00940911">
        <w:rPr>
          <w:rFonts w:hint="eastAsia"/>
        </w:rPr>
        <w:t>支持</w:t>
      </w:r>
      <w:r w:rsidR="000A3791">
        <w:rPr>
          <w:rFonts w:hint="eastAsia"/>
        </w:rPr>
        <w:t>）</w:t>
      </w:r>
    </w:p>
    <w:p w14:paraId="169F8627" w14:textId="17B45734" w:rsidR="005044C3" w:rsidRPr="005044C3" w:rsidRDefault="005044C3" w:rsidP="005044C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当报警布防后，</w:t>
      </w:r>
      <w:r w:rsidR="00205300">
        <w:rPr>
          <w:rFonts w:ascii="Calibri" w:eastAsia="宋体" w:hAnsi="Calibri" w:cs="Times New Roman" w:hint="eastAsia"/>
        </w:rPr>
        <w:t>在</w:t>
      </w:r>
      <w:r>
        <w:rPr>
          <w:rFonts w:ascii="Calibri" w:eastAsia="宋体" w:hAnsi="Calibri" w:cs="Times New Roman" w:hint="eastAsia"/>
        </w:rPr>
        <w:t>设备产生报警事件时，通过报警事件通知消息主动上报；当报警撤防后，不上报报警事件信息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737547AC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79993B0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lastRenderedPageBreak/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59C3B12F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37147CB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BDC09EA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7E1D39" w14:paraId="55B82A7B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54B8073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8BBC6D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7C89D27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641CF3C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EE4DF6" w:rsidRPr="007E1D39" w14:paraId="301C9525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54289ED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 : “0”</w:t>
            </w:r>
            <w:r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4B20963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D1EEEF6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6C21E99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tr w:rsidR="00EE4DF6" w:rsidRPr="007E1D39" w14:paraId="213F244E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39283CF" w14:textId="77777777" w:rsidR="00EE4DF6" w:rsidRPr="007E1D39" w:rsidRDefault="00EE4DF6" w:rsidP="003B1369">
            <w:pPr>
              <w:rPr>
                <w:rFonts w:ascii="Arial" w:eastAsia="宋体" w:hAnsi="Arial" w:cs="Arial"/>
              </w:rPr>
            </w:pPr>
            <w:r w:rsidRPr="00D17947">
              <w:rPr>
                <w:rFonts w:ascii="Arial" w:eastAsia="宋体" w:hAnsi="Arial" w:cs="Arial"/>
              </w:rPr>
              <w:t>GuardCmd</w:t>
            </w:r>
            <w:r w:rsidRPr="007E1D39">
              <w:rPr>
                <w:rFonts w:ascii="Arial" w:eastAsia="宋体" w:hAnsi="Arial" w:cs="Arial"/>
              </w:rPr>
              <w:t xml:space="preserve"> : “</w:t>
            </w:r>
            <w:r w:rsidRPr="00D17947">
              <w:rPr>
                <w:rFonts w:ascii="Arial" w:eastAsia="宋体" w:hAnsi="Arial" w:cs="Arial" w:hint="eastAsia"/>
              </w:rPr>
              <w:t>SetGuard</w:t>
            </w:r>
            <w:r w:rsidRPr="007E1D39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D76E19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1A77D04" w14:textId="77777777" w:rsidR="00EE4DF6" w:rsidRPr="0022167A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173C451" w14:textId="77777777" w:rsidR="00EE4DF6" w:rsidRPr="0022167A" w:rsidRDefault="00EE4DF6" w:rsidP="003B1369">
            <w:pPr>
              <w:rPr>
                <w:rFonts w:ascii="Arial" w:eastAsia="宋体" w:hAnsi="Arial" w:cs="Arial"/>
              </w:rPr>
            </w:pPr>
            <w:r w:rsidRPr="00A529F9">
              <w:rPr>
                <w:rFonts w:ascii="Arial" w:eastAsia="宋体" w:hAnsi="Arial" w:cs="Arial" w:hint="eastAsia"/>
              </w:rPr>
              <w:t>控制类型，</w:t>
            </w:r>
            <w:r w:rsidRPr="00D17947">
              <w:rPr>
                <w:rFonts w:ascii="Arial" w:eastAsia="宋体" w:hAnsi="Arial" w:cs="Arial" w:hint="eastAsia"/>
              </w:rPr>
              <w:t>SetGuard</w:t>
            </w:r>
            <w:r>
              <w:rPr>
                <w:rFonts w:ascii="Arial" w:eastAsia="宋体" w:hAnsi="Arial" w:cs="Arial" w:hint="eastAsia"/>
              </w:rPr>
              <w:t>为布防，</w:t>
            </w:r>
            <w:r w:rsidRPr="00D17947">
              <w:rPr>
                <w:rFonts w:ascii="Arial" w:eastAsia="宋体" w:hAnsi="Arial" w:cs="Arial" w:hint="eastAsia"/>
              </w:rPr>
              <w:t xml:space="preserve"> ResetGuard</w:t>
            </w:r>
            <w:r>
              <w:rPr>
                <w:rFonts w:ascii="Arial" w:eastAsia="宋体" w:hAnsi="Arial" w:cs="Arial" w:hint="eastAsia"/>
              </w:rPr>
              <w:t>为撤防</w:t>
            </w:r>
          </w:p>
        </w:tc>
      </w:tr>
    </w:tbl>
    <w:p w14:paraId="0E609141" w14:textId="77777777" w:rsidR="00EE4DF6" w:rsidRDefault="00EE4DF6" w:rsidP="00EE4DF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47A55B4E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9B11C54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>
              <w:rPr>
                <w:rFonts w:ascii="Arial" w:eastAsia="宋体" w:hAnsi="Arial" w:cs="Arial" w:hint="eastAsia"/>
                <w:b/>
                <w:bCs/>
                <w:sz w:val="24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0A989D12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BCE6F81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9986D48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7E1D39" w14:paraId="20B6FD0D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DAC8FF6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DB4286">
              <w:rPr>
                <w:rFonts w:ascii="Arial" w:eastAsia="宋体" w:hAnsi="Arial" w:cs="Arial"/>
              </w:rPr>
              <w:t>failflag</w:t>
            </w:r>
            <w:r w:rsidRPr="00DD13C2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“0”</w:t>
            </w:r>
            <w:r w:rsidRPr="00DD13C2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01B94ED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D2D29A7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8A3D88A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回复结果</w:t>
            </w:r>
          </w:p>
        </w:tc>
      </w:tr>
    </w:tbl>
    <w:p w14:paraId="2716AA2D" w14:textId="77777777" w:rsidR="00EE4DF6" w:rsidRDefault="00EE4DF6" w:rsidP="00EE4DF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B8B3AA5" w14:textId="11BE2FA8" w:rsidR="00EE4DF6" w:rsidRDefault="00EE4DF6" w:rsidP="003C1A57">
      <w:pPr>
        <w:pStyle w:val="2"/>
        <w:ind w:left="565" w:hangingChars="176" w:hanging="565"/>
      </w:pPr>
      <w:r>
        <w:rPr>
          <w:rFonts w:hint="eastAsia"/>
        </w:rPr>
        <w:t>报警事件通知</w:t>
      </w:r>
      <w:r w:rsidR="007A013F">
        <w:rPr>
          <w:rFonts w:hint="eastAsia"/>
        </w:rPr>
        <w:t>（</w:t>
      </w:r>
      <w:r w:rsidR="00B229F5">
        <w:rPr>
          <w:rFonts w:hint="eastAsia"/>
        </w:rPr>
        <w:t>需要</w:t>
      </w:r>
      <w:r w:rsidR="00B229F5">
        <w:rPr>
          <w:rFonts w:hint="eastAsia"/>
        </w:rPr>
        <w:t xml:space="preserve"> </w:t>
      </w:r>
      <w:r w:rsidR="00B229F5">
        <w:rPr>
          <w:rFonts w:hint="eastAsia"/>
        </w:rPr>
        <w:t>？</w:t>
      </w:r>
      <w:r w:rsidR="00B229F5">
        <w:rPr>
          <w:rFonts w:hint="eastAsia"/>
        </w:rPr>
        <w:t xml:space="preserve"> </w:t>
      </w:r>
      <w:r w:rsidR="00B229F5">
        <w:rPr>
          <w:rFonts w:hint="eastAsia"/>
        </w:rPr>
        <w:t>支持</w:t>
      </w:r>
      <w:r w:rsidR="007A013F">
        <w:rPr>
          <w:rFonts w:hint="eastAsia"/>
        </w:rPr>
        <w:t>）</w:t>
      </w:r>
    </w:p>
    <w:p w14:paraId="7F763067" w14:textId="20105CF2" w:rsidR="00707D25" w:rsidRPr="005044C3" w:rsidRDefault="00707D25" w:rsidP="00707D2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当报警</w:t>
      </w:r>
      <w:r w:rsidR="00714D51">
        <w:rPr>
          <w:rFonts w:ascii="Calibri" w:eastAsia="宋体" w:hAnsi="Calibri" w:cs="Times New Roman" w:hint="eastAsia"/>
        </w:rPr>
        <w:t>处于</w:t>
      </w:r>
      <w:r>
        <w:rPr>
          <w:rFonts w:ascii="Calibri" w:eastAsia="宋体" w:hAnsi="Calibri" w:cs="Times New Roman" w:hint="eastAsia"/>
        </w:rPr>
        <w:t>布防</w:t>
      </w:r>
      <w:r w:rsidR="00714D51">
        <w:rPr>
          <w:rFonts w:ascii="Calibri" w:eastAsia="宋体" w:hAnsi="Calibri" w:cs="Times New Roman" w:hint="eastAsia"/>
        </w:rPr>
        <w:t>状态时</w:t>
      </w:r>
      <w:r>
        <w:rPr>
          <w:rFonts w:ascii="Calibri" w:eastAsia="宋体" w:hAnsi="Calibri" w:cs="Times New Roman" w:hint="eastAsia"/>
        </w:rPr>
        <w:t>，</w:t>
      </w:r>
      <w:r w:rsidR="00205300">
        <w:rPr>
          <w:rFonts w:ascii="Calibri" w:eastAsia="宋体" w:hAnsi="Calibri" w:cs="Times New Roman" w:hint="eastAsia"/>
        </w:rPr>
        <w:t>主动上报</w:t>
      </w:r>
      <w:r>
        <w:rPr>
          <w:rFonts w:ascii="Calibri" w:eastAsia="宋体" w:hAnsi="Calibri" w:cs="Times New Roman" w:hint="eastAsia"/>
        </w:rPr>
        <w:t>设备产生</w:t>
      </w:r>
      <w:r w:rsidR="00205300">
        <w:rPr>
          <w:rFonts w:ascii="Calibri" w:eastAsia="宋体" w:hAnsi="Calibri" w:cs="Times New Roman" w:hint="eastAsia"/>
        </w:rPr>
        <w:t>的</w:t>
      </w:r>
      <w:r>
        <w:rPr>
          <w:rFonts w:ascii="Calibri" w:eastAsia="宋体" w:hAnsi="Calibri" w:cs="Times New Roman" w:hint="eastAsia"/>
        </w:rPr>
        <w:t>报警事件通知消息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700DABD4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7558B8F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47D7A898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76B992C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5E0118A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1A6987" w14:paraId="64757903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785D5E8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46C02B8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EB113B9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A4E99F7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EE4DF6" w:rsidRPr="001A6987" w14:paraId="61D0B832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9B05198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 : “0”</w:t>
            </w:r>
            <w:r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36DE1A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FF379E3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A97EFA0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tr w:rsidR="00EE4DF6" w:rsidRPr="001A6987" w14:paraId="64E60827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F3745A9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Method</w:t>
            </w:r>
            <w:r>
              <w:rPr>
                <w:rFonts w:ascii="Arial" w:eastAsia="宋体" w:hAnsi="Arial" w:cs="Arial"/>
              </w:rPr>
              <w:t xml:space="preserve"> : “5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67822A9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9D6850F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5BB7E38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报警方式，取值</w:t>
            </w:r>
            <w:r w:rsidRPr="001A6987">
              <w:rPr>
                <w:rFonts w:ascii="Arial" w:eastAsia="宋体" w:hAnsi="Arial" w:cs="Arial" w:hint="eastAsia"/>
              </w:rPr>
              <w:t>1</w:t>
            </w:r>
            <w:r w:rsidRPr="001A6987">
              <w:rPr>
                <w:rFonts w:ascii="Arial" w:eastAsia="宋体" w:hAnsi="Arial" w:cs="Arial" w:hint="eastAsia"/>
              </w:rPr>
              <w:t>为电话报警，</w:t>
            </w:r>
            <w:r w:rsidRPr="001A6987">
              <w:rPr>
                <w:rFonts w:ascii="Arial" w:eastAsia="宋体" w:hAnsi="Arial" w:cs="Arial" w:hint="eastAsia"/>
              </w:rPr>
              <w:t>2</w:t>
            </w:r>
            <w:r w:rsidRPr="001A6987">
              <w:rPr>
                <w:rFonts w:ascii="Arial" w:eastAsia="宋体" w:hAnsi="Arial" w:cs="Arial" w:hint="eastAsia"/>
              </w:rPr>
              <w:t>为设备报警，</w:t>
            </w:r>
            <w:r w:rsidRPr="001A6987">
              <w:rPr>
                <w:rFonts w:ascii="Arial" w:eastAsia="宋体" w:hAnsi="Arial" w:cs="Arial" w:hint="eastAsia"/>
              </w:rPr>
              <w:t>3</w:t>
            </w:r>
            <w:r w:rsidRPr="001A6987">
              <w:rPr>
                <w:rFonts w:ascii="Arial" w:eastAsia="宋体" w:hAnsi="Arial" w:cs="Arial" w:hint="eastAsia"/>
              </w:rPr>
              <w:t>为短信报警，</w:t>
            </w:r>
            <w:r w:rsidRPr="001A6987">
              <w:rPr>
                <w:rFonts w:ascii="Arial" w:eastAsia="宋体" w:hAnsi="Arial" w:cs="Arial" w:hint="eastAsia"/>
              </w:rPr>
              <w:t>4</w:t>
            </w:r>
            <w:r w:rsidRPr="001A6987">
              <w:rPr>
                <w:rFonts w:ascii="Arial" w:eastAsia="宋体" w:hAnsi="Arial" w:cs="Arial" w:hint="eastAsia"/>
              </w:rPr>
              <w:t>为</w:t>
            </w:r>
            <w:r w:rsidRPr="001A6987">
              <w:rPr>
                <w:rFonts w:ascii="Arial" w:eastAsia="宋体" w:hAnsi="Arial" w:cs="Arial" w:hint="eastAsia"/>
              </w:rPr>
              <w:t>GPS</w:t>
            </w:r>
            <w:r w:rsidRPr="001A6987">
              <w:rPr>
                <w:rFonts w:ascii="Arial" w:eastAsia="宋体" w:hAnsi="Arial" w:cs="Arial" w:hint="eastAsia"/>
              </w:rPr>
              <w:t>报警，</w:t>
            </w:r>
            <w:r w:rsidRPr="001A6987">
              <w:rPr>
                <w:rFonts w:ascii="Arial" w:eastAsia="宋体" w:hAnsi="Arial" w:cs="Arial" w:hint="eastAsia"/>
              </w:rPr>
              <w:t>5</w:t>
            </w:r>
            <w:r w:rsidRPr="001A6987">
              <w:rPr>
                <w:rFonts w:ascii="Arial" w:eastAsia="宋体" w:hAnsi="Arial" w:cs="Arial" w:hint="eastAsia"/>
              </w:rPr>
              <w:t>为视频报警，</w:t>
            </w:r>
            <w:r w:rsidRPr="001A6987">
              <w:rPr>
                <w:rFonts w:ascii="Arial" w:eastAsia="宋体" w:hAnsi="Arial" w:cs="Arial" w:hint="eastAsia"/>
              </w:rPr>
              <w:t>6</w:t>
            </w:r>
            <w:r w:rsidRPr="001A6987">
              <w:rPr>
                <w:rFonts w:ascii="Arial" w:eastAsia="宋体" w:hAnsi="Arial" w:cs="Arial" w:hint="eastAsia"/>
              </w:rPr>
              <w:t>为设备故障报警，</w:t>
            </w:r>
            <w:r w:rsidRPr="001A6987">
              <w:rPr>
                <w:rFonts w:ascii="Arial" w:eastAsia="宋体" w:hAnsi="Arial" w:cs="Arial" w:hint="eastAsia"/>
              </w:rPr>
              <w:t>7</w:t>
            </w:r>
            <w:r w:rsidRPr="001A6987">
              <w:rPr>
                <w:rFonts w:ascii="Arial" w:eastAsia="宋体" w:hAnsi="Arial" w:cs="Arial" w:hint="eastAsia"/>
              </w:rPr>
              <w:t>其他报警</w:t>
            </w:r>
          </w:p>
        </w:tc>
      </w:tr>
      <w:tr w:rsidR="00EE4DF6" w:rsidRPr="001A6987" w14:paraId="0566691A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7D3A9E4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 xml:space="preserve">AlarmTime : </w:t>
            </w:r>
          </w:p>
          <w:p w14:paraId="3E2974FB" w14:textId="77777777" w:rsidR="00EE4DF6" w:rsidRPr="001A6987" w:rsidRDefault="00EE4DF6" w:rsidP="003B1369">
            <w:pPr>
              <w:ind w:firstLineChars="150" w:firstLine="315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“</w:t>
            </w:r>
            <w:smartTag w:uri="urn:schemas-microsoft-com:office:smarttags" w:element="chsdate">
              <w:smartTagPr>
                <w:attr w:name="Year" w:val="2009"/>
                <w:attr w:name="Month" w:val="12"/>
                <w:attr w:name="Day" w:val="4"/>
                <w:attr w:name="IsLunarDate" w:val="False"/>
                <w:attr w:name="IsROCDate" w:val="False"/>
              </w:smartTagPr>
              <w:r w:rsidRPr="000715AB">
                <w:rPr>
                  <w:rFonts w:ascii="Arial" w:eastAsia="宋体" w:hAnsi="Arial" w:cs="Arial"/>
                </w:rPr>
                <w:t>2009-12-04</w:t>
              </w:r>
            </w:smartTag>
            <w:r w:rsidRPr="000715AB">
              <w:rPr>
                <w:rFonts w:ascii="Arial" w:eastAsia="宋体" w:hAnsi="Arial" w:cs="Arial"/>
              </w:rPr>
              <w:t>T16:23:32</w:t>
            </w:r>
            <w:r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779A343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07938A0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57E328E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报警时间</w:t>
            </w:r>
          </w:p>
        </w:tc>
      </w:tr>
      <w:tr w:rsidR="00EE4DF6" w:rsidRPr="001A6987" w14:paraId="725A2B3B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4DAB322" w14:textId="77777777" w:rsidR="00EE4DF6" w:rsidRPr="007E1D39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Priority</w:t>
            </w:r>
            <w:r w:rsidRPr="009635F3">
              <w:rPr>
                <w:rFonts w:ascii="Arial" w:eastAsia="宋体" w:hAnsi="Arial" w:cs="Arial"/>
              </w:rPr>
              <w:t xml:space="preserve"> </w:t>
            </w:r>
            <w:r w:rsidRPr="007E1D39">
              <w:rPr>
                <w:rFonts w:ascii="Arial" w:eastAsia="宋体" w:hAnsi="Arial" w:cs="Arial"/>
              </w:rPr>
              <w:t xml:space="preserve">: </w:t>
            </w:r>
            <w:r>
              <w:rPr>
                <w:rFonts w:ascii="Arial" w:eastAsia="宋体" w:hAnsi="Arial" w:cs="Arial"/>
              </w:rPr>
              <w:t>“1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516EB08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B4356EB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16A3403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报警级别（必选），</w:t>
            </w:r>
            <w:r w:rsidRPr="001A6987">
              <w:rPr>
                <w:rFonts w:ascii="Arial" w:eastAsia="宋体" w:hAnsi="Arial" w:cs="Arial" w:hint="eastAsia"/>
              </w:rPr>
              <w:t>1</w:t>
            </w:r>
            <w:r w:rsidRPr="001A6987">
              <w:rPr>
                <w:rFonts w:ascii="Arial" w:eastAsia="宋体" w:hAnsi="Arial" w:cs="Arial" w:hint="eastAsia"/>
              </w:rPr>
              <w:t>为一级警情，</w:t>
            </w:r>
            <w:r w:rsidRPr="001A6987">
              <w:rPr>
                <w:rFonts w:ascii="Arial" w:eastAsia="宋体" w:hAnsi="Arial" w:cs="Arial" w:hint="eastAsia"/>
              </w:rPr>
              <w:t>2</w:t>
            </w:r>
            <w:r w:rsidRPr="001A6987">
              <w:rPr>
                <w:rFonts w:ascii="Arial" w:eastAsia="宋体" w:hAnsi="Arial" w:cs="Arial" w:hint="eastAsia"/>
              </w:rPr>
              <w:t>为二级警情，</w:t>
            </w:r>
            <w:r w:rsidRPr="001A6987">
              <w:rPr>
                <w:rFonts w:ascii="Arial" w:eastAsia="宋体" w:hAnsi="Arial" w:cs="Arial" w:hint="eastAsia"/>
              </w:rPr>
              <w:t>3</w:t>
            </w:r>
            <w:r w:rsidRPr="001A6987">
              <w:rPr>
                <w:rFonts w:ascii="Arial" w:eastAsia="宋体" w:hAnsi="Arial" w:cs="Arial" w:hint="eastAsia"/>
              </w:rPr>
              <w:t>为三级警情，</w:t>
            </w:r>
            <w:r w:rsidRPr="001A6987">
              <w:rPr>
                <w:rFonts w:ascii="Arial" w:eastAsia="宋体" w:hAnsi="Arial" w:cs="Arial" w:hint="eastAsia"/>
              </w:rPr>
              <w:t>4</w:t>
            </w:r>
            <w:r w:rsidRPr="001A6987">
              <w:rPr>
                <w:rFonts w:ascii="Arial" w:eastAsia="宋体" w:hAnsi="Arial" w:cs="Arial" w:hint="eastAsia"/>
              </w:rPr>
              <w:t>为四级警情</w:t>
            </w:r>
          </w:p>
        </w:tc>
      </w:tr>
      <w:tr w:rsidR="00EE4DF6" w:rsidRPr="001A6987" w14:paraId="2ECACCDC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83975F7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</w:t>
            </w:r>
            <w:r w:rsidRPr="001A6987">
              <w:rPr>
                <w:rFonts w:ascii="Arial" w:eastAsia="宋体" w:hAnsi="Arial" w:cs="Arial" w:hint="eastAsia"/>
              </w:rPr>
              <w:t>D</w:t>
            </w:r>
            <w:r w:rsidRPr="001A6987">
              <w:rPr>
                <w:rFonts w:ascii="Arial" w:eastAsia="宋体" w:hAnsi="Arial" w:cs="Arial"/>
              </w:rPr>
              <w:t xml:space="preserve">escription : </w:t>
            </w:r>
            <w:r>
              <w:rPr>
                <w:rFonts w:ascii="Arial" w:eastAsia="宋体" w:hAnsi="Arial" w:cs="Arial"/>
              </w:rPr>
              <w:t>“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F6F3E34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9B21095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F32E6BE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报警内容描述</w:t>
            </w:r>
          </w:p>
        </w:tc>
      </w:tr>
      <w:tr w:rsidR="00EE4DF6" w:rsidRPr="001A6987" w14:paraId="1CE18575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521D27D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Longitude</w:t>
            </w:r>
            <w:r>
              <w:rPr>
                <w:rFonts w:ascii="Arial" w:eastAsia="宋体" w:hAnsi="Arial" w:cs="Arial"/>
              </w:rPr>
              <w:t xml:space="preserve"> : </w:t>
            </w:r>
            <w:r w:rsidRPr="009F729D">
              <w:rPr>
                <w:rFonts w:hAnsi="宋体" w:cs="Arial" w:hint="eastAsia"/>
                <w:szCs w:val="21"/>
                <w:lang w:val="fr-FR"/>
              </w:rPr>
              <w:t>171.3</w:t>
            </w:r>
            <w:r>
              <w:rPr>
                <w:rFonts w:hAnsi="宋体" w:cs="Arial"/>
                <w:szCs w:val="21"/>
                <w:lang w:val="fr-FR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D94D295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15FA1C8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Double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CCE2EAD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经度信息</w:t>
            </w:r>
          </w:p>
        </w:tc>
      </w:tr>
      <w:tr w:rsidR="00EE4DF6" w:rsidRPr="001A6987" w14:paraId="2E2AEF87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2C999F2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Latitude</w:t>
            </w:r>
            <w:r>
              <w:rPr>
                <w:rFonts w:ascii="Arial" w:eastAsia="宋体" w:hAnsi="Arial" w:cs="Arial"/>
              </w:rPr>
              <w:t xml:space="preserve"> : </w:t>
            </w:r>
            <w:r w:rsidRPr="009F729D">
              <w:rPr>
                <w:rFonts w:hAnsi="宋体" w:cs="Arial" w:hint="eastAsia"/>
                <w:szCs w:val="21"/>
                <w:lang w:val="fr-FR"/>
              </w:rPr>
              <w:t>34.2</w:t>
            </w:r>
            <w:r>
              <w:rPr>
                <w:rFonts w:hAnsi="宋体" w:cs="Arial"/>
                <w:szCs w:val="21"/>
                <w:lang w:val="fr-FR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B23947B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F041C07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Double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BB44794" w14:textId="77777777" w:rsidR="00EE4DF6" w:rsidRPr="001A6987" w:rsidRDefault="00EE4DF6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纬度信息</w:t>
            </w:r>
          </w:p>
        </w:tc>
      </w:tr>
    </w:tbl>
    <w:p w14:paraId="4033E410" w14:textId="77777777" w:rsidR="00EE4DF6" w:rsidRDefault="00EE4DF6" w:rsidP="00EE4DF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1C1015F" w14:textId="570035E2" w:rsidR="00EE4DF6" w:rsidRDefault="00EE4DF6" w:rsidP="003C1A57">
      <w:pPr>
        <w:pStyle w:val="2"/>
        <w:ind w:left="565" w:hangingChars="176" w:hanging="565"/>
      </w:pPr>
      <w:r>
        <w:rPr>
          <w:rFonts w:hint="eastAsia"/>
        </w:rPr>
        <w:lastRenderedPageBreak/>
        <w:t>录像控制</w:t>
      </w:r>
      <w:r w:rsidR="00E73F34">
        <w:rPr>
          <w:rFonts w:hint="eastAsia"/>
        </w:rPr>
        <w:t>（</w:t>
      </w:r>
      <w:r w:rsidR="00B229F5">
        <w:rPr>
          <w:rFonts w:hint="eastAsia"/>
        </w:rPr>
        <w:t>需要</w:t>
      </w:r>
      <w:r w:rsidR="00B229F5">
        <w:rPr>
          <w:rFonts w:hint="eastAsia"/>
        </w:rPr>
        <w:t xml:space="preserve"> </w:t>
      </w:r>
      <w:r w:rsidR="00B229F5">
        <w:rPr>
          <w:rFonts w:hint="eastAsia"/>
        </w:rPr>
        <w:t>？</w:t>
      </w:r>
      <w:r w:rsidR="00B229F5">
        <w:rPr>
          <w:rFonts w:hint="eastAsia"/>
        </w:rPr>
        <w:t xml:space="preserve"> </w:t>
      </w:r>
      <w:r w:rsidR="00B229F5">
        <w:rPr>
          <w:rFonts w:hint="eastAsia"/>
        </w:rPr>
        <w:t>支持</w:t>
      </w:r>
      <w:r w:rsidR="00E73F34">
        <w:rPr>
          <w:rFonts w:hint="eastAsia"/>
        </w:rPr>
        <w:t>）</w:t>
      </w:r>
    </w:p>
    <w:p w14:paraId="3E201317" w14:textId="394C789A" w:rsidR="00A3560F" w:rsidRPr="00A3560F" w:rsidRDefault="00A3560F" w:rsidP="00A3560F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控制录像的开始和停止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28940571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45E5EE6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336B58AD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835A463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CF04500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7E1D39" w14:paraId="36F4B893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1A17E04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6C419C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31DD590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A96D19F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EE4DF6" w:rsidRPr="007E1D39" w14:paraId="2DCCB827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559A3E3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 : “0”</w:t>
            </w:r>
            <w:r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AF1160E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DE7E1B7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3CB0006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tr w:rsidR="00EE4DF6" w:rsidRPr="007E1D39" w14:paraId="3761F475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1C17F12" w14:textId="77777777" w:rsidR="00EE4DF6" w:rsidRPr="007E1D39" w:rsidRDefault="00EE4DF6" w:rsidP="003B1369">
            <w:pPr>
              <w:rPr>
                <w:rFonts w:ascii="Arial" w:eastAsia="宋体" w:hAnsi="Arial" w:cs="Arial"/>
              </w:rPr>
            </w:pPr>
            <w:r w:rsidRPr="00B34126">
              <w:rPr>
                <w:rFonts w:ascii="Arial" w:eastAsia="宋体" w:hAnsi="Arial" w:cs="Arial"/>
              </w:rPr>
              <w:t>RecordCmd</w:t>
            </w:r>
            <w:r w:rsidRPr="007E1D39">
              <w:rPr>
                <w:rFonts w:ascii="Arial" w:eastAsia="宋体" w:hAnsi="Arial" w:cs="Arial"/>
              </w:rPr>
              <w:t xml:space="preserve"> : “</w:t>
            </w:r>
            <w:r w:rsidRPr="00B34126">
              <w:rPr>
                <w:rFonts w:ascii="Arial" w:eastAsia="宋体" w:hAnsi="Arial" w:cs="Arial" w:hint="eastAsia"/>
              </w:rPr>
              <w:t>Record</w:t>
            </w:r>
            <w:r w:rsidRPr="007E1D39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7349348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702FE68" w14:textId="77777777" w:rsidR="00EE4DF6" w:rsidRPr="0022167A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8E6C009" w14:textId="77777777" w:rsidR="00EE4DF6" w:rsidRPr="0022167A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控制类型，</w:t>
            </w:r>
            <w:r w:rsidRPr="00B34126">
              <w:rPr>
                <w:rFonts w:ascii="Arial" w:eastAsia="宋体" w:hAnsi="Arial" w:cs="Arial" w:hint="eastAsia"/>
              </w:rPr>
              <w:t>Record</w:t>
            </w:r>
            <w:r>
              <w:rPr>
                <w:rFonts w:ascii="Arial" w:eastAsia="宋体" w:hAnsi="Arial" w:cs="Arial" w:hint="eastAsia"/>
              </w:rPr>
              <w:t>为开始录像，</w:t>
            </w:r>
            <w:r w:rsidRPr="00B34126">
              <w:rPr>
                <w:rFonts w:ascii="Arial" w:eastAsia="宋体" w:hAnsi="Arial" w:cs="Arial" w:hint="eastAsia"/>
              </w:rPr>
              <w:t>StopRecord</w:t>
            </w:r>
            <w:r>
              <w:rPr>
                <w:rFonts w:ascii="Arial" w:eastAsia="宋体" w:hAnsi="Arial" w:cs="Arial" w:hint="eastAsia"/>
              </w:rPr>
              <w:t>为停止录像</w:t>
            </w:r>
          </w:p>
        </w:tc>
      </w:tr>
    </w:tbl>
    <w:p w14:paraId="43EC0884" w14:textId="77777777" w:rsidR="00EE4DF6" w:rsidRDefault="00EE4DF6" w:rsidP="00EE4DF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6EEC08C2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10F8BE4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>
              <w:rPr>
                <w:rFonts w:ascii="Arial" w:eastAsia="宋体" w:hAnsi="Arial" w:cs="Arial" w:hint="eastAsia"/>
                <w:b/>
                <w:bCs/>
                <w:sz w:val="24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5C767ECC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8EB3133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1CB4A3F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7E1D39" w14:paraId="459F6A73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018EB51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 w:rsidRPr="00DB4286">
              <w:rPr>
                <w:rFonts w:ascii="Arial" w:eastAsia="宋体" w:hAnsi="Arial" w:cs="Arial"/>
              </w:rPr>
              <w:t>failflag</w:t>
            </w:r>
            <w:r w:rsidRPr="00DD13C2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“0”</w:t>
            </w:r>
            <w:r w:rsidRPr="00DD13C2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708887A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D686225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88A1DA0" w14:textId="77777777" w:rsidR="00EE4DF6" w:rsidRPr="009635F3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回复结果</w:t>
            </w:r>
          </w:p>
        </w:tc>
      </w:tr>
    </w:tbl>
    <w:p w14:paraId="085A119F" w14:textId="0096431D" w:rsidR="00EE4DF6" w:rsidRPr="00490947" w:rsidRDefault="00EE4DF6" w:rsidP="003C1A57">
      <w:pPr>
        <w:pStyle w:val="2"/>
        <w:ind w:left="565" w:hangingChars="176" w:hanging="565"/>
      </w:pPr>
      <w:r>
        <w:rPr>
          <w:rFonts w:hint="eastAsia"/>
        </w:rPr>
        <w:t>云台控制</w:t>
      </w:r>
      <w:r w:rsidR="000A02FA">
        <w:rPr>
          <w:rFonts w:hint="eastAsia"/>
        </w:rPr>
        <w:t>（</w:t>
      </w:r>
      <w:r w:rsidR="00157DAE">
        <w:rPr>
          <w:rFonts w:hint="eastAsia"/>
        </w:rPr>
        <w:t>需要</w:t>
      </w:r>
      <w:r w:rsidR="00157DAE">
        <w:rPr>
          <w:rFonts w:hint="eastAsia"/>
        </w:rPr>
        <w:t xml:space="preserve"> </w:t>
      </w:r>
      <w:r w:rsidR="000A02FA">
        <w:rPr>
          <w:rFonts w:hint="eastAsia"/>
        </w:rPr>
        <w:t>马岱</w:t>
      </w:r>
      <w:r w:rsidR="00157DAE">
        <w:rPr>
          <w:rFonts w:hint="eastAsia"/>
        </w:rPr>
        <w:t xml:space="preserve"> </w:t>
      </w:r>
      <w:r w:rsidR="00157DAE">
        <w:rPr>
          <w:rFonts w:hint="eastAsia"/>
        </w:rPr>
        <w:t>支持</w:t>
      </w:r>
      <w:r w:rsidR="000A02FA">
        <w:rPr>
          <w:rFonts w:hint="eastAsia"/>
        </w:rPr>
        <w:t>）</w:t>
      </w:r>
    </w:p>
    <w:p w14:paraId="49D90049" w14:textId="4E1B6270" w:rsidR="00EE4DF6" w:rsidRDefault="00EE4DF6" w:rsidP="00EE4DF6">
      <w:pPr>
        <w:pStyle w:val="a1"/>
        <w:numPr>
          <w:ilvl w:val="0"/>
          <w:numId w:val="9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置位（设置、调用、删除）指令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594A6C73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4ECDDC4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E047B9A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D067CC9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CEE33E9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7E1D39" w14:paraId="573EBD01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72F6CE5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PresetID</w:t>
            </w:r>
            <w:r w:rsidRPr="00C33FB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1713D00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03DD821" w14:textId="77777777" w:rsidR="00EE4DF6" w:rsidRPr="0022167A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F994D7F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预置位编号</w:t>
            </w:r>
          </w:p>
        </w:tc>
      </w:tr>
      <w:tr w:rsidR="00EE4DF6" w:rsidRPr="007E1D39" w14:paraId="7B7FBBDF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CE5AE3A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C</w:t>
            </w:r>
            <w:r w:rsidRPr="00BC2845">
              <w:rPr>
                <w:rFonts w:ascii="Arial" w:eastAsia="宋体" w:hAnsi="Arial" w:cs="Arial"/>
              </w:rPr>
              <w:t>ommand</w:t>
            </w:r>
            <w:r>
              <w:rPr>
                <w:rFonts w:ascii="Arial" w:eastAsia="宋体" w:hAnsi="Arial" w:cs="Arial"/>
              </w:rPr>
              <w:t xml:space="preserve"> : “S</w:t>
            </w:r>
            <w:r>
              <w:rPr>
                <w:rFonts w:ascii="Arial" w:eastAsia="宋体" w:hAnsi="Arial" w:cs="Arial" w:hint="eastAsia"/>
              </w:rPr>
              <w:t>ET</w:t>
            </w:r>
            <w:r>
              <w:rPr>
                <w:rFonts w:ascii="Arial" w:eastAsia="宋体" w:hAnsi="Arial" w:cs="Arial"/>
              </w:rPr>
              <w:t>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5998E6" w14:textId="77777777" w:rsidR="00EE4DF6" w:rsidRPr="009635F3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4B8161" w14:textId="77777777" w:rsidR="00EE4DF6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5AF2734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指令，</w:t>
            </w:r>
            <w:r>
              <w:rPr>
                <w:rFonts w:ascii="Arial" w:eastAsia="宋体" w:hAnsi="Arial" w:cs="Arial" w:hint="eastAsia"/>
              </w:rPr>
              <w:t>SET</w:t>
            </w:r>
            <w:r>
              <w:rPr>
                <w:rFonts w:ascii="Calibri" w:eastAsia="宋体" w:hAnsi="Calibri" w:cs="Times New Roman" w:hint="eastAsia"/>
              </w:rPr>
              <w:t>设置、</w:t>
            </w:r>
            <w:r>
              <w:rPr>
                <w:rFonts w:ascii="Calibri" w:eastAsia="宋体" w:hAnsi="Calibri" w:cs="Times New Roman" w:hint="eastAsia"/>
              </w:rPr>
              <w:t>G</w:t>
            </w:r>
            <w:r>
              <w:rPr>
                <w:rFonts w:ascii="Calibri" w:eastAsia="宋体" w:hAnsi="Calibri" w:cs="Times New Roman"/>
              </w:rPr>
              <w:t>OTO</w:t>
            </w:r>
            <w:r>
              <w:rPr>
                <w:rFonts w:ascii="Calibri" w:eastAsia="宋体" w:hAnsi="Calibri" w:cs="Times New Roman" w:hint="eastAsia"/>
              </w:rPr>
              <w:t>调用、</w:t>
            </w:r>
            <w:r>
              <w:rPr>
                <w:rFonts w:ascii="Calibri" w:eastAsia="宋体" w:hAnsi="Calibri" w:cs="Times New Roman" w:hint="eastAsia"/>
              </w:rPr>
              <w:t>DELETE</w:t>
            </w:r>
            <w:r>
              <w:rPr>
                <w:rFonts w:ascii="Calibri" w:eastAsia="宋体" w:hAnsi="Calibri" w:cs="Times New Roman" w:hint="eastAsia"/>
              </w:rPr>
              <w:t>删除</w:t>
            </w:r>
          </w:p>
        </w:tc>
      </w:tr>
    </w:tbl>
    <w:p w14:paraId="6E574CE0" w14:textId="77777777" w:rsidR="00EE4DF6" w:rsidRDefault="00EE4DF6" w:rsidP="00EE4DF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62D18C0" w14:textId="0B9C333E" w:rsidR="00EE4DF6" w:rsidRDefault="00EE4DF6" w:rsidP="00EE4DF6">
      <w:pPr>
        <w:pStyle w:val="a1"/>
        <w:numPr>
          <w:ilvl w:val="0"/>
          <w:numId w:val="9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置位查询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4DF6" w:rsidRPr="007E1D39" w14:paraId="58D40666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B1B3C77" w14:textId="77777777" w:rsidR="00EE4DF6" w:rsidRPr="00417492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417492">
              <w:rPr>
                <w:rFonts w:ascii="Arial" w:eastAsia="宋体" w:hAnsi="Arial" w:cs="Arial" w:hint="eastAsia"/>
                <w:b/>
                <w:bCs/>
                <w:szCs w:val="21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4EEB7C58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B0E1103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5AF8026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EE4DF6" w:rsidRPr="007E1D39" w14:paraId="55679D4F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90653AA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PresetID</w:t>
            </w:r>
            <w:r w:rsidRPr="00C33FB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2C48E14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98B6FA1" w14:textId="77777777" w:rsidR="00EE4DF6" w:rsidRPr="0022167A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5464F93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预置位编号</w:t>
            </w:r>
          </w:p>
        </w:tc>
      </w:tr>
      <w:tr w:rsidR="00EE4DF6" w:rsidRPr="007E1D39" w14:paraId="3B09D261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30AB08D" w14:textId="77777777" w:rsidR="00EE4DF6" w:rsidRPr="00C33FB9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PresetName</w:t>
            </w:r>
            <w:r w:rsidRPr="00C33FB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“Preset01”</w:t>
            </w:r>
            <w:r w:rsidRPr="00C33FB9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C23C453" w14:textId="77777777" w:rsidR="00EE4DF6" w:rsidRPr="007E1D39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32F795A" w14:textId="77777777" w:rsidR="00EE4DF6" w:rsidRPr="0022167A" w:rsidRDefault="00EE4DF6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F4F29F8" w14:textId="77777777" w:rsidR="00EE4DF6" w:rsidRDefault="00EE4DF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预置位名称</w:t>
            </w:r>
          </w:p>
        </w:tc>
      </w:tr>
    </w:tbl>
    <w:p w14:paraId="0FC3AA20" w14:textId="77777777" w:rsidR="00EE4DF6" w:rsidRPr="00FE166D" w:rsidRDefault="00EE4DF6" w:rsidP="00EE4DF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309F29E1" w14:textId="77777777" w:rsidR="00CD64A4" w:rsidRPr="00575890" w:rsidRDefault="00DF5D81" w:rsidP="00CD64A4">
      <w:pPr>
        <w:pStyle w:val="1"/>
        <w:ind w:left="565" w:hanging="565"/>
      </w:pPr>
      <w:r>
        <w:rPr>
          <w:rFonts w:hint="eastAsia"/>
        </w:rPr>
        <w:t>测试验证</w:t>
      </w:r>
      <w:r w:rsidR="00CD64A4">
        <w:rPr>
          <w:rFonts w:hint="eastAsia"/>
        </w:rPr>
        <w:t>方案</w:t>
      </w:r>
    </w:p>
    <w:p w14:paraId="65167AC5" w14:textId="77777777" w:rsidR="000F56DC" w:rsidRDefault="00DF5D81" w:rsidP="009710D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利用公安一所提供的测试工具（</w:t>
      </w:r>
      <w:r w:rsidRPr="00DF5D81">
        <w:rPr>
          <w:rFonts w:ascii="Calibri" w:eastAsia="宋体" w:hAnsi="Calibri" w:cs="Times New Roman"/>
        </w:rPr>
        <w:t>MANSCDP</w:t>
      </w:r>
      <w:r w:rsidRPr="00DF5D81">
        <w:rPr>
          <w:rFonts w:ascii="Calibri" w:eastAsia="宋体" w:hAnsi="Calibri" w:cs="Times New Roman"/>
        </w:rPr>
        <w:t>调测软件</w:t>
      </w:r>
      <w:r>
        <w:rPr>
          <w:rFonts w:ascii="Calibri" w:eastAsia="宋体" w:hAnsi="Calibri" w:cs="Times New Roman" w:hint="eastAsia"/>
        </w:rPr>
        <w:t>）进行标准符合性测试。</w:t>
      </w:r>
    </w:p>
    <w:p w14:paraId="2A70D632" w14:textId="77777777" w:rsidR="009710D5" w:rsidRPr="009710D5" w:rsidRDefault="009710D5" w:rsidP="009710D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sectPr w:rsidR="009710D5" w:rsidRPr="009710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33A726" w14:textId="77777777" w:rsidR="00E46CED" w:rsidRDefault="00E46CED" w:rsidP="00DF5D81">
      <w:r>
        <w:separator/>
      </w:r>
    </w:p>
  </w:endnote>
  <w:endnote w:type="continuationSeparator" w:id="0">
    <w:p w14:paraId="6159F2B9" w14:textId="77777777" w:rsidR="00E46CED" w:rsidRDefault="00E46CED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0346FDC" w14:textId="77777777" w:rsidR="00E46CED" w:rsidRDefault="00E46CED" w:rsidP="00DF5D81">
      <w:r>
        <w:separator/>
      </w:r>
    </w:p>
  </w:footnote>
  <w:footnote w:type="continuationSeparator" w:id="0">
    <w:p w14:paraId="7039777D" w14:textId="77777777" w:rsidR="00E46CED" w:rsidRDefault="00E46CED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0A2717"/>
    <w:multiLevelType w:val="hybridMultilevel"/>
    <w:tmpl w:val="F5D82178"/>
    <w:lvl w:ilvl="0" w:tplc="C8FE4A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1191E82"/>
    <w:multiLevelType w:val="hybridMultilevel"/>
    <w:tmpl w:val="0BE4823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AE5498D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1FD71B2"/>
    <w:multiLevelType w:val="hybridMultilevel"/>
    <w:tmpl w:val="252A46CE"/>
    <w:lvl w:ilvl="0" w:tplc="61FC7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97010D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70571EF"/>
    <w:multiLevelType w:val="hybridMultilevel"/>
    <w:tmpl w:val="6B4E19F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CF37EC0"/>
    <w:multiLevelType w:val="hybridMultilevel"/>
    <w:tmpl w:val="DF2881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54DE7DB6"/>
    <w:multiLevelType w:val="hybridMultilevel"/>
    <w:tmpl w:val="CD360BAE"/>
    <w:lvl w:ilvl="0" w:tplc="CBD4F9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59C05A0"/>
    <w:multiLevelType w:val="hybridMultilevel"/>
    <w:tmpl w:val="F1284C86"/>
    <w:lvl w:ilvl="0" w:tplc="104EE15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9FD58F4"/>
    <w:multiLevelType w:val="hybridMultilevel"/>
    <w:tmpl w:val="9A1EEBB8"/>
    <w:lvl w:ilvl="0" w:tplc="C3646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F1F3DB2"/>
    <w:multiLevelType w:val="hybridMultilevel"/>
    <w:tmpl w:val="BA8898C4"/>
    <w:lvl w:ilvl="0" w:tplc="2C5622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F3A440E"/>
    <w:multiLevelType w:val="hybridMultilevel"/>
    <w:tmpl w:val="F5D82178"/>
    <w:lvl w:ilvl="0" w:tplc="C8FE4A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0"/>
  </w:num>
  <w:num w:numId="3">
    <w:abstractNumId w:val="11"/>
  </w:num>
  <w:num w:numId="4">
    <w:abstractNumId w:val="2"/>
  </w:num>
  <w:num w:numId="5">
    <w:abstractNumId w:val="10"/>
  </w:num>
  <w:num w:numId="6">
    <w:abstractNumId w:val="7"/>
  </w:num>
  <w:num w:numId="7">
    <w:abstractNumId w:val="6"/>
  </w:num>
  <w:num w:numId="8">
    <w:abstractNumId w:val="5"/>
  </w:num>
  <w:num w:numId="9">
    <w:abstractNumId w:val="3"/>
  </w:num>
  <w:num w:numId="10">
    <w:abstractNumId w:val="12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4"/>
  </w:num>
  <w:num w:numId="21">
    <w:abstractNumId w:val="8"/>
  </w:num>
  <w:num w:numId="22">
    <w:abstractNumId w:val="8"/>
  </w:num>
  <w:num w:numId="23">
    <w:abstractNumId w:val="8"/>
  </w:num>
  <w:num w:numId="24">
    <w:abstractNumId w:val="9"/>
  </w:num>
  <w:num w:numId="25">
    <w:abstractNumId w:val="13"/>
  </w:num>
  <w:num w:numId="26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077F"/>
    <w:rsid w:val="00001F19"/>
    <w:rsid w:val="00004000"/>
    <w:rsid w:val="00004733"/>
    <w:rsid w:val="00016876"/>
    <w:rsid w:val="00021AB5"/>
    <w:rsid w:val="00024215"/>
    <w:rsid w:val="00030341"/>
    <w:rsid w:val="00037383"/>
    <w:rsid w:val="00046F4D"/>
    <w:rsid w:val="00053B55"/>
    <w:rsid w:val="00060829"/>
    <w:rsid w:val="000610FA"/>
    <w:rsid w:val="00073146"/>
    <w:rsid w:val="00077B4F"/>
    <w:rsid w:val="00081746"/>
    <w:rsid w:val="00085DEE"/>
    <w:rsid w:val="00087103"/>
    <w:rsid w:val="0009063A"/>
    <w:rsid w:val="00091031"/>
    <w:rsid w:val="000922A5"/>
    <w:rsid w:val="00092C38"/>
    <w:rsid w:val="000950B3"/>
    <w:rsid w:val="000A02FA"/>
    <w:rsid w:val="000A0958"/>
    <w:rsid w:val="000A3791"/>
    <w:rsid w:val="000A66F2"/>
    <w:rsid w:val="000A7051"/>
    <w:rsid w:val="000B22CF"/>
    <w:rsid w:val="000B4C2F"/>
    <w:rsid w:val="000B79E8"/>
    <w:rsid w:val="000C157A"/>
    <w:rsid w:val="000C1693"/>
    <w:rsid w:val="000C3721"/>
    <w:rsid w:val="000C7A71"/>
    <w:rsid w:val="000D0371"/>
    <w:rsid w:val="000D3B31"/>
    <w:rsid w:val="000E4F86"/>
    <w:rsid w:val="000E6BA7"/>
    <w:rsid w:val="000E7248"/>
    <w:rsid w:val="000F0F5C"/>
    <w:rsid w:val="000F1E71"/>
    <w:rsid w:val="000F23FE"/>
    <w:rsid w:val="000F3967"/>
    <w:rsid w:val="000F4A41"/>
    <w:rsid w:val="000F56DC"/>
    <w:rsid w:val="00101232"/>
    <w:rsid w:val="001014AE"/>
    <w:rsid w:val="00112CC7"/>
    <w:rsid w:val="0011382D"/>
    <w:rsid w:val="00120F8C"/>
    <w:rsid w:val="00153157"/>
    <w:rsid w:val="00154E11"/>
    <w:rsid w:val="001560A7"/>
    <w:rsid w:val="00157DAE"/>
    <w:rsid w:val="00160CC0"/>
    <w:rsid w:val="00163A17"/>
    <w:rsid w:val="0016625D"/>
    <w:rsid w:val="00171522"/>
    <w:rsid w:val="0017276E"/>
    <w:rsid w:val="00174702"/>
    <w:rsid w:val="001748D1"/>
    <w:rsid w:val="001833C5"/>
    <w:rsid w:val="001858FD"/>
    <w:rsid w:val="0018756B"/>
    <w:rsid w:val="00193D41"/>
    <w:rsid w:val="0019520D"/>
    <w:rsid w:val="001A3BB3"/>
    <w:rsid w:val="001A42DB"/>
    <w:rsid w:val="001A6094"/>
    <w:rsid w:val="001B1BFE"/>
    <w:rsid w:val="001B7F4D"/>
    <w:rsid w:val="001C0053"/>
    <w:rsid w:val="001C52B2"/>
    <w:rsid w:val="001C665B"/>
    <w:rsid w:val="001D081E"/>
    <w:rsid w:val="001D1BE1"/>
    <w:rsid w:val="001D2B5D"/>
    <w:rsid w:val="001E3378"/>
    <w:rsid w:val="001E3EEA"/>
    <w:rsid w:val="001F731E"/>
    <w:rsid w:val="00200704"/>
    <w:rsid w:val="002014A7"/>
    <w:rsid w:val="00201914"/>
    <w:rsid w:val="00205300"/>
    <w:rsid w:val="00212906"/>
    <w:rsid w:val="00213A39"/>
    <w:rsid w:val="002201C0"/>
    <w:rsid w:val="0022167A"/>
    <w:rsid w:val="002231E3"/>
    <w:rsid w:val="00227951"/>
    <w:rsid w:val="002341FF"/>
    <w:rsid w:val="002363B0"/>
    <w:rsid w:val="0023799A"/>
    <w:rsid w:val="00240891"/>
    <w:rsid w:val="00245B7B"/>
    <w:rsid w:val="002507DD"/>
    <w:rsid w:val="00254E20"/>
    <w:rsid w:val="00256EF7"/>
    <w:rsid w:val="002615F9"/>
    <w:rsid w:val="0027046F"/>
    <w:rsid w:val="00275F15"/>
    <w:rsid w:val="0027692F"/>
    <w:rsid w:val="00276DBC"/>
    <w:rsid w:val="00280A88"/>
    <w:rsid w:val="00281BEA"/>
    <w:rsid w:val="00283E3F"/>
    <w:rsid w:val="00291477"/>
    <w:rsid w:val="00293A19"/>
    <w:rsid w:val="00293D9C"/>
    <w:rsid w:val="00294A6C"/>
    <w:rsid w:val="002A0434"/>
    <w:rsid w:val="002A3336"/>
    <w:rsid w:val="002A5E6B"/>
    <w:rsid w:val="002B3C1C"/>
    <w:rsid w:val="002B5A0A"/>
    <w:rsid w:val="002B79EC"/>
    <w:rsid w:val="002C0421"/>
    <w:rsid w:val="002C1153"/>
    <w:rsid w:val="002C187C"/>
    <w:rsid w:val="002C227D"/>
    <w:rsid w:val="002D134D"/>
    <w:rsid w:val="002D7375"/>
    <w:rsid w:val="002E2E50"/>
    <w:rsid w:val="002E49AF"/>
    <w:rsid w:val="002E5DDA"/>
    <w:rsid w:val="002F3FC2"/>
    <w:rsid w:val="002F4090"/>
    <w:rsid w:val="002F4368"/>
    <w:rsid w:val="002F4D15"/>
    <w:rsid w:val="002F7288"/>
    <w:rsid w:val="003017BA"/>
    <w:rsid w:val="003040C1"/>
    <w:rsid w:val="00305C52"/>
    <w:rsid w:val="00307E16"/>
    <w:rsid w:val="00311A6D"/>
    <w:rsid w:val="003149F2"/>
    <w:rsid w:val="0031750E"/>
    <w:rsid w:val="003206CD"/>
    <w:rsid w:val="00322149"/>
    <w:rsid w:val="003254CF"/>
    <w:rsid w:val="00332B0A"/>
    <w:rsid w:val="00333489"/>
    <w:rsid w:val="00335A0E"/>
    <w:rsid w:val="00337535"/>
    <w:rsid w:val="003411C5"/>
    <w:rsid w:val="00344856"/>
    <w:rsid w:val="003460C4"/>
    <w:rsid w:val="00346DCB"/>
    <w:rsid w:val="00350B88"/>
    <w:rsid w:val="00355F34"/>
    <w:rsid w:val="003560CD"/>
    <w:rsid w:val="003631F1"/>
    <w:rsid w:val="00374AB4"/>
    <w:rsid w:val="00374E3C"/>
    <w:rsid w:val="00375017"/>
    <w:rsid w:val="00376058"/>
    <w:rsid w:val="003805A2"/>
    <w:rsid w:val="003816EE"/>
    <w:rsid w:val="003838E5"/>
    <w:rsid w:val="003839A7"/>
    <w:rsid w:val="00384266"/>
    <w:rsid w:val="00385551"/>
    <w:rsid w:val="003867E6"/>
    <w:rsid w:val="003870C5"/>
    <w:rsid w:val="003872CC"/>
    <w:rsid w:val="00392ED3"/>
    <w:rsid w:val="003A3260"/>
    <w:rsid w:val="003A4B7E"/>
    <w:rsid w:val="003A72F5"/>
    <w:rsid w:val="003B5832"/>
    <w:rsid w:val="003C1A57"/>
    <w:rsid w:val="003C26C9"/>
    <w:rsid w:val="003C6AD9"/>
    <w:rsid w:val="003D14E3"/>
    <w:rsid w:val="003E051F"/>
    <w:rsid w:val="003E36D0"/>
    <w:rsid w:val="003E3B15"/>
    <w:rsid w:val="003F239F"/>
    <w:rsid w:val="003F49D0"/>
    <w:rsid w:val="003F7D11"/>
    <w:rsid w:val="004055D8"/>
    <w:rsid w:val="00417492"/>
    <w:rsid w:val="004309A2"/>
    <w:rsid w:val="00430E6A"/>
    <w:rsid w:val="00443F3F"/>
    <w:rsid w:val="00450FC9"/>
    <w:rsid w:val="004530FA"/>
    <w:rsid w:val="004544E1"/>
    <w:rsid w:val="004570E0"/>
    <w:rsid w:val="00457F17"/>
    <w:rsid w:val="004627D2"/>
    <w:rsid w:val="0046313D"/>
    <w:rsid w:val="004659A1"/>
    <w:rsid w:val="00466F98"/>
    <w:rsid w:val="00474185"/>
    <w:rsid w:val="00476F12"/>
    <w:rsid w:val="00483193"/>
    <w:rsid w:val="00483440"/>
    <w:rsid w:val="00487118"/>
    <w:rsid w:val="00490069"/>
    <w:rsid w:val="00490947"/>
    <w:rsid w:val="00497092"/>
    <w:rsid w:val="0049770B"/>
    <w:rsid w:val="0049797E"/>
    <w:rsid w:val="004A3472"/>
    <w:rsid w:val="004A355F"/>
    <w:rsid w:val="004A4F32"/>
    <w:rsid w:val="004A6B84"/>
    <w:rsid w:val="004A7C79"/>
    <w:rsid w:val="004A7E79"/>
    <w:rsid w:val="004B3054"/>
    <w:rsid w:val="004F0027"/>
    <w:rsid w:val="004F7466"/>
    <w:rsid w:val="00501870"/>
    <w:rsid w:val="005044C3"/>
    <w:rsid w:val="00505D96"/>
    <w:rsid w:val="0051269B"/>
    <w:rsid w:val="00512B64"/>
    <w:rsid w:val="00514FA0"/>
    <w:rsid w:val="0052763B"/>
    <w:rsid w:val="00531CF6"/>
    <w:rsid w:val="0053637A"/>
    <w:rsid w:val="00544C3C"/>
    <w:rsid w:val="005463E7"/>
    <w:rsid w:val="00552316"/>
    <w:rsid w:val="00554E08"/>
    <w:rsid w:val="00561ABF"/>
    <w:rsid w:val="005640E7"/>
    <w:rsid w:val="00570870"/>
    <w:rsid w:val="005710DB"/>
    <w:rsid w:val="005723BD"/>
    <w:rsid w:val="00573F74"/>
    <w:rsid w:val="00576B68"/>
    <w:rsid w:val="00577DD9"/>
    <w:rsid w:val="005924C6"/>
    <w:rsid w:val="00594CCE"/>
    <w:rsid w:val="00595359"/>
    <w:rsid w:val="00597DE4"/>
    <w:rsid w:val="005A54D9"/>
    <w:rsid w:val="005A703D"/>
    <w:rsid w:val="005B0396"/>
    <w:rsid w:val="005B1CC0"/>
    <w:rsid w:val="005B3DC9"/>
    <w:rsid w:val="005B4835"/>
    <w:rsid w:val="005B536F"/>
    <w:rsid w:val="005B66FE"/>
    <w:rsid w:val="005B7221"/>
    <w:rsid w:val="005C45AA"/>
    <w:rsid w:val="005C65A1"/>
    <w:rsid w:val="005D0F06"/>
    <w:rsid w:val="005D4697"/>
    <w:rsid w:val="005D4A39"/>
    <w:rsid w:val="005D5F71"/>
    <w:rsid w:val="005E21A7"/>
    <w:rsid w:val="005E3AE8"/>
    <w:rsid w:val="005E6B25"/>
    <w:rsid w:val="005F003B"/>
    <w:rsid w:val="005F2093"/>
    <w:rsid w:val="005F2AE3"/>
    <w:rsid w:val="00602EC4"/>
    <w:rsid w:val="00617411"/>
    <w:rsid w:val="006179B3"/>
    <w:rsid w:val="0062297B"/>
    <w:rsid w:val="00630A61"/>
    <w:rsid w:val="00632DE9"/>
    <w:rsid w:val="006333B4"/>
    <w:rsid w:val="006439DA"/>
    <w:rsid w:val="006461A5"/>
    <w:rsid w:val="00647593"/>
    <w:rsid w:val="00650B3A"/>
    <w:rsid w:val="00656547"/>
    <w:rsid w:val="00665A27"/>
    <w:rsid w:val="00665AEE"/>
    <w:rsid w:val="00680928"/>
    <w:rsid w:val="00690F0C"/>
    <w:rsid w:val="00695A69"/>
    <w:rsid w:val="006A400A"/>
    <w:rsid w:val="006A5412"/>
    <w:rsid w:val="006A5824"/>
    <w:rsid w:val="006B0FB9"/>
    <w:rsid w:val="006B16CB"/>
    <w:rsid w:val="006B17D0"/>
    <w:rsid w:val="006B5940"/>
    <w:rsid w:val="006B7272"/>
    <w:rsid w:val="006B793F"/>
    <w:rsid w:val="006B7C02"/>
    <w:rsid w:val="006B7DAF"/>
    <w:rsid w:val="006C34A9"/>
    <w:rsid w:val="006C3A3E"/>
    <w:rsid w:val="006D1EA6"/>
    <w:rsid w:val="006D3C8F"/>
    <w:rsid w:val="006F15CF"/>
    <w:rsid w:val="006F772E"/>
    <w:rsid w:val="00700246"/>
    <w:rsid w:val="0070231C"/>
    <w:rsid w:val="00707D25"/>
    <w:rsid w:val="00711388"/>
    <w:rsid w:val="00712FDC"/>
    <w:rsid w:val="00714D51"/>
    <w:rsid w:val="00716E18"/>
    <w:rsid w:val="0071720F"/>
    <w:rsid w:val="00723050"/>
    <w:rsid w:val="00726E36"/>
    <w:rsid w:val="007317D8"/>
    <w:rsid w:val="00732296"/>
    <w:rsid w:val="00733303"/>
    <w:rsid w:val="00736649"/>
    <w:rsid w:val="0073757E"/>
    <w:rsid w:val="007418A2"/>
    <w:rsid w:val="0075134C"/>
    <w:rsid w:val="007519F0"/>
    <w:rsid w:val="007533C9"/>
    <w:rsid w:val="00754819"/>
    <w:rsid w:val="007600A2"/>
    <w:rsid w:val="0076084C"/>
    <w:rsid w:val="0076252A"/>
    <w:rsid w:val="0076587F"/>
    <w:rsid w:val="00766709"/>
    <w:rsid w:val="007673B5"/>
    <w:rsid w:val="007729E6"/>
    <w:rsid w:val="00773758"/>
    <w:rsid w:val="00773DAA"/>
    <w:rsid w:val="00773F8F"/>
    <w:rsid w:val="007765E5"/>
    <w:rsid w:val="007775F6"/>
    <w:rsid w:val="00780E91"/>
    <w:rsid w:val="00784D24"/>
    <w:rsid w:val="0078513B"/>
    <w:rsid w:val="00786F8E"/>
    <w:rsid w:val="007A013F"/>
    <w:rsid w:val="007A357A"/>
    <w:rsid w:val="007A4304"/>
    <w:rsid w:val="007A4490"/>
    <w:rsid w:val="007B3EE1"/>
    <w:rsid w:val="007B63F1"/>
    <w:rsid w:val="007C06BA"/>
    <w:rsid w:val="007C44AD"/>
    <w:rsid w:val="007C485E"/>
    <w:rsid w:val="007C4C7A"/>
    <w:rsid w:val="007C6008"/>
    <w:rsid w:val="007C7F0F"/>
    <w:rsid w:val="007D237E"/>
    <w:rsid w:val="007D2C5B"/>
    <w:rsid w:val="007D2C71"/>
    <w:rsid w:val="007D5FA5"/>
    <w:rsid w:val="007E1D39"/>
    <w:rsid w:val="007F4331"/>
    <w:rsid w:val="007F49FF"/>
    <w:rsid w:val="007F7D6A"/>
    <w:rsid w:val="007F7F4C"/>
    <w:rsid w:val="00814B04"/>
    <w:rsid w:val="00815DF4"/>
    <w:rsid w:val="0081607D"/>
    <w:rsid w:val="00830ECE"/>
    <w:rsid w:val="00842EE7"/>
    <w:rsid w:val="008431E3"/>
    <w:rsid w:val="008439E3"/>
    <w:rsid w:val="0084450A"/>
    <w:rsid w:val="0084516A"/>
    <w:rsid w:val="008540AA"/>
    <w:rsid w:val="00856E6B"/>
    <w:rsid w:val="008605CB"/>
    <w:rsid w:val="008627E2"/>
    <w:rsid w:val="008630F3"/>
    <w:rsid w:val="0086354E"/>
    <w:rsid w:val="00864B9E"/>
    <w:rsid w:val="00867285"/>
    <w:rsid w:val="00867620"/>
    <w:rsid w:val="00867B58"/>
    <w:rsid w:val="0087032C"/>
    <w:rsid w:val="008723A9"/>
    <w:rsid w:val="00873843"/>
    <w:rsid w:val="00876B5B"/>
    <w:rsid w:val="008815E2"/>
    <w:rsid w:val="008874AA"/>
    <w:rsid w:val="00894F1A"/>
    <w:rsid w:val="00897E17"/>
    <w:rsid w:val="008A0DBB"/>
    <w:rsid w:val="008A1A63"/>
    <w:rsid w:val="008A2639"/>
    <w:rsid w:val="008A363F"/>
    <w:rsid w:val="008A4AE0"/>
    <w:rsid w:val="008A5937"/>
    <w:rsid w:val="008A678C"/>
    <w:rsid w:val="008B0BB6"/>
    <w:rsid w:val="008B47C6"/>
    <w:rsid w:val="008C0ED6"/>
    <w:rsid w:val="008C2589"/>
    <w:rsid w:val="008D136D"/>
    <w:rsid w:val="008D1B4D"/>
    <w:rsid w:val="008D4A3E"/>
    <w:rsid w:val="008D4DF3"/>
    <w:rsid w:val="008D7EDA"/>
    <w:rsid w:val="008E2C7F"/>
    <w:rsid w:val="00904251"/>
    <w:rsid w:val="00904410"/>
    <w:rsid w:val="00910929"/>
    <w:rsid w:val="0091137B"/>
    <w:rsid w:val="009220FD"/>
    <w:rsid w:val="009304DA"/>
    <w:rsid w:val="009332AE"/>
    <w:rsid w:val="00936554"/>
    <w:rsid w:val="00940911"/>
    <w:rsid w:val="00944C94"/>
    <w:rsid w:val="00944CF8"/>
    <w:rsid w:val="00952C61"/>
    <w:rsid w:val="00957457"/>
    <w:rsid w:val="0096057E"/>
    <w:rsid w:val="0096282D"/>
    <w:rsid w:val="009635F3"/>
    <w:rsid w:val="0096396F"/>
    <w:rsid w:val="00965318"/>
    <w:rsid w:val="00966F6E"/>
    <w:rsid w:val="0096785E"/>
    <w:rsid w:val="009710D5"/>
    <w:rsid w:val="00973087"/>
    <w:rsid w:val="00974F53"/>
    <w:rsid w:val="00975688"/>
    <w:rsid w:val="00975E2D"/>
    <w:rsid w:val="00975FE8"/>
    <w:rsid w:val="00981F8A"/>
    <w:rsid w:val="009828D5"/>
    <w:rsid w:val="009879AF"/>
    <w:rsid w:val="009917BE"/>
    <w:rsid w:val="009917C6"/>
    <w:rsid w:val="0099272F"/>
    <w:rsid w:val="009933E6"/>
    <w:rsid w:val="009A2E5B"/>
    <w:rsid w:val="009A7857"/>
    <w:rsid w:val="009B6E45"/>
    <w:rsid w:val="009B7E19"/>
    <w:rsid w:val="009C0EA6"/>
    <w:rsid w:val="009C1261"/>
    <w:rsid w:val="009C3E06"/>
    <w:rsid w:val="009C4F7B"/>
    <w:rsid w:val="009C7903"/>
    <w:rsid w:val="009C7D84"/>
    <w:rsid w:val="009D60CD"/>
    <w:rsid w:val="009E003C"/>
    <w:rsid w:val="009E22A3"/>
    <w:rsid w:val="009E3BE9"/>
    <w:rsid w:val="009E581E"/>
    <w:rsid w:val="009E65C4"/>
    <w:rsid w:val="009E763C"/>
    <w:rsid w:val="009F033D"/>
    <w:rsid w:val="009F2882"/>
    <w:rsid w:val="009F32AB"/>
    <w:rsid w:val="009F6AF1"/>
    <w:rsid w:val="00A06679"/>
    <w:rsid w:val="00A07C71"/>
    <w:rsid w:val="00A11ACC"/>
    <w:rsid w:val="00A127B5"/>
    <w:rsid w:val="00A135FF"/>
    <w:rsid w:val="00A21450"/>
    <w:rsid w:val="00A27628"/>
    <w:rsid w:val="00A30C18"/>
    <w:rsid w:val="00A31520"/>
    <w:rsid w:val="00A31D72"/>
    <w:rsid w:val="00A3560F"/>
    <w:rsid w:val="00A36E1D"/>
    <w:rsid w:val="00A4378B"/>
    <w:rsid w:val="00A50C7C"/>
    <w:rsid w:val="00A56B67"/>
    <w:rsid w:val="00A57A78"/>
    <w:rsid w:val="00A57EB8"/>
    <w:rsid w:val="00A67B2A"/>
    <w:rsid w:val="00A7037F"/>
    <w:rsid w:val="00A72DD2"/>
    <w:rsid w:val="00A73EAD"/>
    <w:rsid w:val="00A77027"/>
    <w:rsid w:val="00A77234"/>
    <w:rsid w:val="00A80F35"/>
    <w:rsid w:val="00A82BEF"/>
    <w:rsid w:val="00A832C4"/>
    <w:rsid w:val="00A90938"/>
    <w:rsid w:val="00A9168F"/>
    <w:rsid w:val="00A91A27"/>
    <w:rsid w:val="00A92620"/>
    <w:rsid w:val="00A94C59"/>
    <w:rsid w:val="00AA2017"/>
    <w:rsid w:val="00AA27AD"/>
    <w:rsid w:val="00AA7C54"/>
    <w:rsid w:val="00AB1F32"/>
    <w:rsid w:val="00AB6998"/>
    <w:rsid w:val="00AC36BA"/>
    <w:rsid w:val="00AC5A91"/>
    <w:rsid w:val="00AC601A"/>
    <w:rsid w:val="00AD063D"/>
    <w:rsid w:val="00AD0C41"/>
    <w:rsid w:val="00AD0F60"/>
    <w:rsid w:val="00AE1049"/>
    <w:rsid w:val="00AE2989"/>
    <w:rsid w:val="00AE35B8"/>
    <w:rsid w:val="00AF5E2F"/>
    <w:rsid w:val="00AF6444"/>
    <w:rsid w:val="00B00873"/>
    <w:rsid w:val="00B00BB5"/>
    <w:rsid w:val="00B00C70"/>
    <w:rsid w:val="00B01EF0"/>
    <w:rsid w:val="00B03733"/>
    <w:rsid w:val="00B0713E"/>
    <w:rsid w:val="00B07E3A"/>
    <w:rsid w:val="00B10E74"/>
    <w:rsid w:val="00B16432"/>
    <w:rsid w:val="00B173F3"/>
    <w:rsid w:val="00B229F5"/>
    <w:rsid w:val="00B23378"/>
    <w:rsid w:val="00B24E13"/>
    <w:rsid w:val="00B3087A"/>
    <w:rsid w:val="00B30D4B"/>
    <w:rsid w:val="00B310C5"/>
    <w:rsid w:val="00B36356"/>
    <w:rsid w:val="00B369AE"/>
    <w:rsid w:val="00B45326"/>
    <w:rsid w:val="00B47820"/>
    <w:rsid w:val="00B52BB2"/>
    <w:rsid w:val="00B537F5"/>
    <w:rsid w:val="00B626F3"/>
    <w:rsid w:val="00B75AAF"/>
    <w:rsid w:val="00B84748"/>
    <w:rsid w:val="00B84B20"/>
    <w:rsid w:val="00B84BB4"/>
    <w:rsid w:val="00B86059"/>
    <w:rsid w:val="00B90F54"/>
    <w:rsid w:val="00B91FD7"/>
    <w:rsid w:val="00B941D5"/>
    <w:rsid w:val="00BB3153"/>
    <w:rsid w:val="00BB5379"/>
    <w:rsid w:val="00BB5AB7"/>
    <w:rsid w:val="00BC2845"/>
    <w:rsid w:val="00BC407B"/>
    <w:rsid w:val="00BC7777"/>
    <w:rsid w:val="00BD0C89"/>
    <w:rsid w:val="00BD203E"/>
    <w:rsid w:val="00BD3757"/>
    <w:rsid w:val="00BE22EE"/>
    <w:rsid w:val="00BE2626"/>
    <w:rsid w:val="00BE48CF"/>
    <w:rsid w:val="00BE6E75"/>
    <w:rsid w:val="00BF110E"/>
    <w:rsid w:val="00BF40AA"/>
    <w:rsid w:val="00BF60EA"/>
    <w:rsid w:val="00C04939"/>
    <w:rsid w:val="00C05FC9"/>
    <w:rsid w:val="00C149AB"/>
    <w:rsid w:val="00C2547B"/>
    <w:rsid w:val="00C31CD7"/>
    <w:rsid w:val="00C33FB9"/>
    <w:rsid w:val="00C37A84"/>
    <w:rsid w:val="00C40322"/>
    <w:rsid w:val="00C41796"/>
    <w:rsid w:val="00C45B75"/>
    <w:rsid w:val="00C50146"/>
    <w:rsid w:val="00C52774"/>
    <w:rsid w:val="00C52828"/>
    <w:rsid w:val="00C55B51"/>
    <w:rsid w:val="00C5642C"/>
    <w:rsid w:val="00C60CEE"/>
    <w:rsid w:val="00C643C0"/>
    <w:rsid w:val="00C70C29"/>
    <w:rsid w:val="00C751E9"/>
    <w:rsid w:val="00C756F6"/>
    <w:rsid w:val="00C76EE9"/>
    <w:rsid w:val="00C813FC"/>
    <w:rsid w:val="00C84C6B"/>
    <w:rsid w:val="00C90037"/>
    <w:rsid w:val="00C946D8"/>
    <w:rsid w:val="00CA1F34"/>
    <w:rsid w:val="00CA28FE"/>
    <w:rsid w:val="00CB0EB2"/>
    <w:rsid w:val="00CB0EBD"/>
    <w:rsid w:val="00CB1972"/>
    <w:rsid w:val="00CB1D29"/>
    <w:rsid w:val="00CB7BFD"/>
    <w:rsid w:val="00CC3A79"/>
    <w:rsid w:val="00CC4922"/>
    <w:rsid w:val="00CD1F8E"/>
    <w:rsid w:val="00CD3A4F"/>
    <w:rsid w:val="00CD4A3D"/>
    <w:rsid w:val="00CD64A4"/>
    <w:rsid w:val="00CD6F99"/>
    <w:rsid w:val="00CE1C92"/>
    <w:rsid w:val="00CF052A"/>
    <w:rsid w:val="00CF3612"/>
    <w:rsid w:val="00CF3944"/>
    <w:rsid w:val="00CF660E"/>
    <w:rsid w:val="00D04E89"/>
    <w:rsid w:val="00D10269"/>
    <w:rsid w:val="00D15C2C"/>
    <w:rsid w:val="00D17861"/>
    <w:rsid w:val="00D225B1"/>
    <w:rsid w:val="00D26D8E"/>
    <w:rsid w:val="00D26E85"/>
    <w:rsid w:val="00D273AB"/>
    <w:rsid w:val="00D324FB"/>
    <w:rsid w:val="00D37A1D"/>
    <w:rsid w:val="00D37BC2"/>
    <w:rsid w:val="00D4496C"/>
    <w:rsid w:val="00D4573F"/>
    <w:rsid w:val="00D46DD5"/>
    <w:rsid w:val="00D47035"/>
    <w:rsid w:val="00D56C15"/>
    <w:rsid w:val="00D573C0"/>
    <w:rsid w:val="00D61DE1"/>
    <w:rsid w:val="00D628E2"/>
    <w:rsid w:val="00D71467"/>
    <w:rsid w:val="00D73431"/>
    <w:rsid w:val="00DA1DD5"/>
    <w:rsid w:val="00DA49D6"/>
    <w:rsid w:val="00DA59E7"/>
    <w:rsid w:val="00DA74EC"/>
    <w:rsid w:val="00DB23B3"/>
    <w:rsid w:val="00DB460D"/>
    <w:rsid w:val="00DB613E"/>
    <w:rsid w:val="00DC020D"/>
    <w:rsid w:val="00DC0AD9"/>
    <w:rsid w:val="00DC2C33"/>
    <w:rsid w:val="00DC6987"/>
    <w:rsid w:val="00DD11B3"/>
    <w:rsid w:val="00DD13C2"/>
    <w:rsid w:val="00DD2E39"/>
    <w:rsid w:val="00DD7072"/>
    <w:rsid w:val="00DE49BB"/>
    <w:rsid w:val="00DE5648"/>
    <w:rsid w:val="00DE7016"/>
    <w:rsid w:val="00DF2752"/>
    <w:rsid w:val="00DF5D81"/>
    <w:rsid w:val="00DF6830"/>
    <w:rsid w:val="00E00612"/>
    <w:rsid w:val="00E0408D"/>
    <w:rsid w:val="00E10880"/>
    <w:rsid w:val="00E156E3"/>
    <w:rsid w:val="00E17BA4"/>
    <w:rsid w:val="00E238E0"/>
    <w:rsid w:val="00E25C9D"/>
    <w:rsid w:val="00E27A7E"/>
    <w:rsid w:val="00E43E7E"/>
    <w:rsid w:val="00E43F93"/>
    <w:rsid w:val="00E45086"/>
    <w:rsid w:val="00E46CED"/>
    <w:rsid w:val="00E516C6"/>
    <w:rsid w:val="00E647EE"/>
    <w:rsid w:val="00E73F34"/>
    <w:rsid w:val="00E80DA4"/>
    <w:rsid w:val="00E85E6B"/>
    <w:rsid w:val="00E87614"/>
    <w:rsid w:val="00E94A1A"/>
    <w:rsid w:val="00E94B7B"/>
    <w:rsid w:val="00E95545"/>
    <w:rsid w:val="00EA0A5D"/>
    <w:rsid w:val="00EA1F62"/>
    <w:rsid w:val="00EA3087"/>
    <w:rsid w:val="00EA3C74"/>
    <w:rsid w:val="00EA4D7A"/>
    <w:rsid w:val="00EA63D8"/>
    <w:rsid w:val="00EA7856"/>
    <w:rsid w:val="00EB5BDB"/>
    <w:rsid w:val="00EC4474"/>
    <w:rsid w:val="00EC4E31"/>
    <w:rsid w:val="00EC55C4"/>
    <w:rsid w:val="00EC6B65"/>
    <w:rsid w:val="00EC755D"/>
    <w:rsid w:val="00ED0B30"/>
    <w:rsid w:val="00ED153A"/>
    <w:rsid w:val="00ED2BEA"/>
    <w:rsid w:val="00ED4253"/>
    <w:rsid w:val="00EE1F7F"/>
    <w:rsid w:val="00EE1FA2"/>
    <w:rsid w:val="00EE4DF6"/>
    <w:rsid w:val="00EE6C74"/>
    <w:rsid w:val="00EF0B8C"/>
    <w:rsid w:val="00EF2F2E"/>
    <w:rsid w:val="00EF6146"/>
    <w:rsid w:val="00EF77CD"/>
    <w:rsid w:val="00F003D7"/>
    <w:rsid w:val="00F00446"/>
    <w:rsid w:val="00F00CB9"/>
    <w:rsid w:val="00F013F7"/>
    <w:rsid w:val="00F0370B"/>
    <w:rsid w:val="00F12D2E"/>
    <w:rsid w:val="00F12E48"/>
    <w:rsid w:val="00F15832"/>
    <w:rsid w:val="00F15AFE"/>
    <w:rsid w:val="00F30435"/>
    <w:rsid w:val="00F311E0"/>
    <w:rsid w:val="00F4170F"/>
    <w:rsid w:val="00F429BE"/>
    <w:rsid w:val="00F43166"/>
    <w:rsid w:val="00F468AD"/>
    <w:rsid w:val="00F469F7"/>
    <w:rsid w:val="00F47EEC"/>
    <w:rsid w:val="00F519DF"/>
    <w:rsid w:val="00F51ACE"/>
    <w:rsid w:val="00F537F4"/>
    <w:rsid w:val="00F61111"/>
    <w:rsid w:val="00F61ED2"/>
    <w:rsid w:val="00F62EFA"/>
    <w:rsid w:val="00F6494E"/>
    <w:rsid w:val="00F722B2"/>
    <w:rsid w:val="00F73738"/>
    <w:rsid w:val="00F76E83"/>
    <w:rsid w:val="00F82694"/>
    <w:rsid w:val="00F90EE7"/>
    <w:rsid w:val="00FA0E1B"/>
    <w:rsid w:val="00FA3A12"/>
    <w:rsid w:val="00FA5D05"/>
    <w:rsid w:val="00FB0171"/>
    <w:rsid w:val="00FB7595"/>
    <w:rsid w:val="00FB78AC"/>
    <w:rsid w:val="00FC4AB0"/>
    <w:rsid w:val="00FD084B"/>
    <w:rsid w:val="00FD70DC"/>
    <w:rsid w:val="00FE0CC8"/>
    <w:rsid w:val="00FE331C"/>
    <w:rsid w:val="00FE628B"/>
    <w:rsid w:val="00FF06EE"/>
    <w:rsid w:val="00FF0793"/>
    <w:rsid w:val="00FF2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hangingChars="128" w:hanging="128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5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semiHidden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character" w:customStyle="1" w:styleId="apple-converted-space">
    <w:name w:val="apple-converted-space"/>
    <w:basedOn w:val="a2"/>
    <w:rsid w:val="0017276E"/>
  </w:style>
  <w:style w:type="character" w:styleId="af4">
    <w:name w:val="Strong"/>
    <w:basedOn w:val="a2"/>
    <w:uiPriority w:val="22"/>
    <w:qFormat/>
    <w:rsid w:val="006A582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798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1121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5228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417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75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124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486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90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95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3442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1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61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6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5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1916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6913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39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03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9059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16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4360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7513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73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2623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7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44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59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F2988D4C38B746469D6D4ED1148BA5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604D94-7001-492F-9262-9D93B43D4F1E}"/>
      </w:docPartPr>
      <w:docPartBody>
        <w:p w:rsidR="00594337" w:rsidRDefault="001E78C5" w:rsidP="001E78C5">
          <w:pPr>
            <w:pStyle w:val="F2988D4C38B746469D6D4ED1148BA513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003CBB"/>
    <w:rsid w:val="000D21E8"/>
    <w:rsid w:val="001217AC"/>
    <w:rsid w:val="00141A53"/>
    <w:rsid w:val="001E78C5"/>
    <w:rsid w:val="00365BDC"/>
    <w:rsid w:val="003A018A"/>
    <w:rsid w:val="003A25CF"/>
    <w:rsid w:val="0041277E"/>
    <w:rsid w:val="004C3259"/>
    <w:rsid w:val="00575EB0"/>
    <w:rsid w:val="00594337"/>
    <w:rsid w:val="00756BC3"/>
    <w:rsid w:val="00AD6DA8"/>
    <w:rsid w:val="00C063C0"/>
    <w:rsid w:val="00FD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8-08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68</TotalTime>
  <Pages>10</Pages>
  <Words>504</Words>
  <Characters>2878</Characters>
  <Application>Microsoft Office Word</Application>
  <DocSecurity>0</DocSecurity>
  <Lines>23</Lines>
  <Paragraphs>6</Paragraphs>
  <ScaleCrop>false</ScaleCrop>
  <Company>杭州登虹科技有限公司</Company>
  <LinksUpToDate>false</LinksUpToDate>
  <CharactersWithSpaces>3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28181平台网关概要设计V1.5</dc:title>
  <dc:subject/>
  <dc:creator>Ye YuHui</dc:creator>
  <cp:keywords/>
  <dc:description/>
  <cp:lastModifiedBy>Ye YuHui[叶玉辉]</cp:lastModifiedBy>
  <cp:revision>807</cp:revision>
  <dcterms:created xsi:type="dcterms:W3CDTF">2017-05-04T05:50:00Z</dcterms:created>
  <dcterms:modified xsi:type="dcterms:W3CDTF">2017-08-11T11:13:00Z</dcterms:modified>
</cp:coreProperties>
</file>